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ink/ink1.xml" ContentType="application/inkml+xml"/>
  <Override PartName="/ppt/notesSlides/notesSlide10.xml" ContentType="application/vnd.openxmlformats-officedocument.presentationml.notesSlide+xml"/>
  <Override PartName="/ppt/ink/ink2.xml" ContentType="application/inkml+xml"/>
  <Override PartName="/ppt/notesSlides/notesSlide11.xml" ContentType="application/vnd.openxmlformats-officedocument.presentationml.notesSlide+xml"/>
  <Override PartName="/ppt/ink/ink3.xml" ContentType="application/inkml+xml"/>
  <Override PartName="/ppt/ink/ink4.xml" ContentType="application/inkml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ink/ink5.xml" ContentType="application/inkml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ink/ink6.xml" ContentType="application/inkml+xml"/>
  <Override PartName="/ppt/ink/ink7.xml" ContentType="application/inkml+xml"/>
  <Override PartName="/ppt/notesSlides/notesSlide21.xml" ContentType="application/vnd.openxmlformats-officedocument.presentationml.notesSlide+xml"/>
  <Override PartName="/ppt/ink/ink8.xml" ContentType="application/inkml+xml"/>
  <Override PartName="/ppt/notesSlides/notesSlide22.xml" ContentType="application/vnd.openxmlformats-officedocument.presentationml.notesSlide+xml"/>
  <Override PartName="/ppt/ink/ink9.xml" ContentType="application/inkml+xml"/>
  <Override PartName="/ppt/ink/ink10.xml" ContentType="application/inkml+xml"/>
  <Override PartName="/ppt/notesSlides/notesSlide23.xml" ContentType="application/vnd.openxmlformats-officedocument.presentationml.notesSlide+xml"/>
  <Override PartName="/ppt/ink/ink11.xml" ContentType="application/inkml+xml"/>
  <Override PartName="/ppt/ink/ink12.xml" ContentType="application/inkml+xml"/>
  <Override PartName="/ppt/notesSlides/notesSlide24.xml" ContentType="application/vnd.openxmlformats-officedocument.presentationml.notesSlide+xml"/>
  <Override PartName="/ppt/ink/ink13.xml" ContentType="application/inkml+xml"/>
  <Override PartName="/ppt/ink/ink14.xml" ContentType="application/inkml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7" r:id="rId2"/>
    <p:sldId id="295" r:id="rId3"/>
    <p:sldId id="296" r:id="rId4"/>
    <p:sldId id="304" r:id="rId5"/>
    <p:sldId id="297" r:id="rId6"/>
    <p:sldId id="298" r:id="rId7"/>
    <p:sldId id="258" r:id="rId8"/>
    <p:sldId id="291" r:id="rId9"/>
    <p:sldId id="292" r:id="rId10"/>
    <p:sldId id="293" r:id="rId11"/>
    <p:sldId id="294" r:id="rId12"/>
    <p:sldId id="302" r:id="rId13"/>
    <p:sldId id="299" r:id="rId14"/>
    <p:sldId id="300" r:id="rId15"/>
    <p:sldId id="303" r:id="rId16"/>
    <p:sldId id="301" r:id="rId17"/>
    <p:sldId id="305" r:id="rId18"/>
    <p:sldId id="306" r:id="rId19"/>
    <p:sldId id="307" r:id="rId20"/>
    <p:sldId id="308" r:id="rId21"/>
    <p:sldId id="309" r:id="rId22"/>
    <p:sldId id="310" r:id="rId23"/>
    <p:sldId id="311" r:id="rId24"/>
    <p:sldId id="312" r:id="rId25"/>
    <p:sldId id="313" r:id="rId26"/>
    <p:sldId id="314" r:id="rId27"/>
    <p:sldId id="315" r:id="rId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79562" autoAdjust="0"/>
  </p:normalViewPr>
  <p:slideViewPr>
    <p:cSldViewPr snapToGrid="0">
      <p:cViewPr varScale="1">
        <p:scale>
          <a:sx n="58" d="100"/>
          <a:sy n="58" d="100"/>
        </p:scale>
        <p:origin x="121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6301.34619" units="1/cm"/>
          <inkml:channelProperty channel="Y" name="resolution" value="6301.34619" units="1/cm"/>
          <inkml:channelProperty channel="F" name="resolution" value="3999.51147" units="1/in"/>
          <inkml:channelProperty channel="T" name="resolution" value="1" units="1/dev"/>
        </inkml:channelProperties>
      </inkml:inkSource>
      <inkml:timestamp xml:id="ts0" timeString="2021-01-27T07:33:04.80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4936 5458 162 0,'-7'-8'220'15,"7"-1"16"-15,-6-3-74 0,6 1-45 0,0 0-24 16,-6 4-6-16,6-4 1 0,0 3-2 16,0 2 1-16,-6-3-1 0,6 2-5 15,0 0-2-15,0 0-2 0,-8-1-4 16,8 0-5-16,0 6-6 0,0-3-7 15,0 3-10-15,0-2-12 0,0 4-11 16,0-4-11-16,0 4-7 0,0 4-4 16,0-4 0-16,0 6 1 0,0-1 1 15,0 5 2-15,0-2 2 0,0 3 0 0,0-4-2 16,8 5 1-16,-8-2-1 0,6 0 0 16,0 2 1-16,0-5 1 0,-6 4-1 15,14-3 1-15,-8 0 2 0,1-1 2 16,-1-5 4-16,8 6 4 0,-2-8 4 15,-6 4 5-15,8-4 4 0,-1 0 6 16,0-4 7-16,0 0 9 0,-7 0 11 16,8-3 6-16,-2 0 8 0,2 0 6 15,-8-1-3-15,7-2 1 0,-7-1-4 0,1 0-1 16,0 3 2-16,-1-3 3 0,0 4-1 16,-6-4-1-16,8 4-3 0,-8-1-5 15,0-2-5-15,0 3-7 0,0-1-4 16,0 4-4-16,0-4-3 0,0 1-7 0,0 5-5 15,0-3-10-15,0 2-9 16,0 3-9-16,-8-4-6 0,8 4-5 0,0 4-2 16,8-1-2-16,-8 2 1 0,0-3 1 15,0 5 4-15,0 1 0 0,0 4 3 16,0-5 1-16,6 7 2 0,-6-3-1 16,0 0 2-16,0 4-1 0,6-1 1 15,-6 1 1-15,0 3 1 0,0 0-1 16,7 1 3-16,-7 3-2 0,0 4-1 15,0-4-1-15,6 3-2 0,-6 1-2 0,7-1-4 16,-7 1 0-16,0 0 0 16,7-1-2-16,-1 1-2 0,-6-1 0 0,6-3 1 15,-6 1 0-15,6 2-1 0,-6-3 0 16,8-4 0-16,-8 5-1 0,6-1 0 16,-6 0-1-16,0-4 0 0,6 4-1 15,-6-4-1-15,0 1-3 0,0-2-6 0,0 2-7 16,0-4-8-16,0 3-17 0,-6-3 0 15,6-1 2-15,-6-3 3 0,-2 3 5 16,2-2 8-16,0 3 18 0,0-5 3 16,-8 1 4-16,1-3 1 0,7 3 4 15,-8-5 2-15,2 3 2 0,5-6 1 16,-6 2 0-16,0-5 0 0,7 0 3 16,-8 0 3-16,8-5 10 0,-7 2 12 15,6-6 16-15,-5 7 13 0,5-10 8 16,-6 1 3-16,0 0-5 0,7-3-8 0,-2-1-10 15,-4 1-10-15,6-9-8 0,-1 2-5 16,0-1-3-16,1-4-9 0,6-3-25 16,0-4-55-16,0 0-84 0,6-1-94 15,8 2-92-15,-2-1-80 0,2 4-68 16,5-5-68-16,1 9 16 0,6-1 58 16,-7 4 72-16,7 0 74 0</inkml:trace>
  <inkml:trace contextRef="#ctx0" brushRef="#br0" timeOffset="253.9429">25509 5506 157 0,'0'0'349'0,"0"0"52"0,8 0 57 15,-8-4-62-15,0 4-40 0,6 0-22 16,0-3-17-16,0 3-21 0,1-3-34 15,13-6-46-15,0 6-50 0,6-8-45 0,-1 4-37 16,1-1-35-16,0 0-28 0,-6 1-52 16,-1 0-76-16,1 4-84 0,-6-1-86 15,-2 4-77-15,1 0-63 0,-6 4-22 16,-7-4-39-16,7 3 8 0,-14 4 42 16,7-2 57-16,-7 1 62 0</inkml:trace>
  <inkml:trace contextRef="#ctx0" brushRef="#br0" timeOffset="431.4794">25594 5637 96 0,'0'9'257'0,"-6"-6"27"16,6 4-2-16,0-3-50 0,6-1-27 16,0 1-16-16,2-4-11 0,4 4-15 15,1-4-27-15,7-4-42 0,6 0-70 16,0 1-94-16,1-5-121 0,5 2-126 0,1-3-67 15,-7 3-28-15,6-2 21 0,-6 1 57 16</inkml:trace>
  <inkml:trace contextRef="#ctx0" brushRef="#br0" timeOffset="1302.2535">26103 5235 63 0,'-7'-4'271'16,"7"1"32"-16,-7-1 28 0,7 0-96 0,0 4-69 16,0-4-47-16,0 4-31 0,0 4-22 15,0 0-20-15,0 3-7 0,0 0-1 16,0 4 3-16,0 4 3 0,7 0-2 16,-7-1-2-16,0 5-2 0,7-2 0 15,-7 3-5-15,6 1-1 0,-6-2-3 0,6-1-1 16,-6-4-4-16,0 6-3 0,8-11 1 15,-8 7 3-15,0-9 11 0,0 4 19 16,6-8 34-16,-6 6 44 0,0-6 45 16,0-3 37-16,0 3 14 0,0-6-8 15,0 3-29-15,6-8-43 0,-6 1-48 16,7-4-46-16,-1-4-30 0,1-2-19 16,-1-3-9-16,7-1-5 0,1-1-1 0,-8 0 2 15,7-5 0-15,-6 2 5 0,5 4 2 16,1-2 6-16,1 1-3 0,-8 4-3 15,7 4-1-15,-6-1 1 0,5 3 0 16,-5 5-2-16,6 5-4 0,-6-3 6 16,5 2 0-16,-4 6-1 0,4 2-1 15,1 1-1-15,-6 5 4 0,6 1-2 16,0 2-2-16,0 4 1 0,-7 0 2 16,8 4 3-16,-2-2 3 0,-5 1 0 0,6 1 4 15,-6 0-1-15,-1-3-1 0,7-2 0 16,-6-2-1-16,-1-1-1 0,0 1-1 15,1-8-1-15,-7 4 2 0,7-7-1 16,-7 0 0-16,6 0 2 0,-6-4-3 16,7-4-2-16,-1-4-2 0,0 2 0 15,1-9-4-15,0 0-2 0,-1 1 0 0,0-5 2 16,2-3 0-16,-2-4 4 0,0 1 2 16,-6 4 3-16,7-6 2 0,-1 1 0 15,-6 4 0-15,7 5-2 0,-7 2-2 16,6 3-3-16,-6 2-1 0,7 2-3 15,-7 4-1-15,6 4 0 0,-6 0-1 16,6 4 0-16,2 4-2 0,-8 2 1 16,6 2-2-16,0-1 0 0,-6 7-2 0,7 0 5 15,0 0 3-15,-7 1 3 0,6 4 3 16,1-6 3-16,-1 4 5 0,-6 2-3 16,13-5-21-16,-6 4-59 15,-1 0-92-15,0-3-104 0,8-2-102 0,-1-1-115 16,-7 2-98-16,7-6-2 0,0-2 55 15,-7 0 85-15,8-5 92 0</inkml:trace>
  <inkml:trace contextRef="#ctx0" brushRef="#br0" timeOffset="1557.2439">26930 5170 283 0,'0'-8'318'0,"0"4"13"16,0 4-14-16,6 0-132 0,-6 0-66 16,8 7-22-16,4 0-2 0,-6 5 4 15,8-1 6-15,5 7-1 0,-5-3-5 16,4 2-8-16,2 2-13 0,0 0-13 16,-7-2-12-16,7 3-11 0,-1-3-10 15,1 2-14-15,-8 3-38 0,8-5-57 0,-6-1-76 16,-2-2-88-16,1 2-127 0,1-3-60 15,-2-1-6-15,2-5 37 0,-8-1 60 16</inkml:trace>
  <inkml:trace contextRef="#ctx0" brushRef="#br0" timeOffset="1818.8242">27185 5107 292 0,'-8'-8'344'0,"2"8"14"0,6-4 12 0,-6 4-160 15,0 0-82-15,-2 4-36 0,2 4-13 16,0-1-3-16,-1 4-3 16,1 0-7-16,-1 7-9 0,-6-2-13 0,7 5-11 15,-8 1-5-15,8 3-7 0,-7 1 3 16,6-4-22-16,-6 4-35 0,1 3-54 0,4-7-72 15,2 4-122-15,0-1-95 0,0-3-29 16,6-4 10-16,0 1 40 0</inkml:trace>
  <inkml:trace contextRef="#ctx0" brushRef="#br0" timeOffset="2113.7281">27536 5312 158 0,'0'4'301'0,"6"0"22"15,8-4 23-15,-2 0-106 0,8 0-67 16,-1 0-27-16,8-4-7 0,-8 4-9 0,8-4-14 15,5 0-18-15,-6 0-26 0,1 0-24 16,-2 4-21-16,1-3-19 0,0-1-34 16,-6 2-53-16,-1 2-71 0,-5-5-91 15,-2 5-106-15,2-3-52 0,-8-6-4 16,-6 6 34-16,0-4 60 0</inkml:trace>
  <inkml:trace contextRef="#ctx0" brushRef="#br0" timeOffset="2403.5923">27712 5095 285 0,'-6'0'374'16,"-1"0"17"-16,0 0 8 0,7 0-138 15,0 0-126-15,-6 4-60 0,6 0-29 0,0 0-7 16,6 3 2-16,-6 0 8 0,0 8 11 15,7-1 6-15,-7 6 3 0,7-3 1 16,-7 5 0-16,6 0-4 0,-6 4-3 16,0 0-4-16,0-1-4 0,6-4-7 15,-6 6-8-15,0-2-8 0,0 1-8 0,0 0-10 16,7-1-33-16,-7-4-51 0,0 2-64 16,7 0-77-16,-7-2-101 0,6-3-111 15,1-3-35-15,-1 0 17 0,-6-4 44 16,6 0 66-16</inkml:trace>
  <inkml:trace contextRef="#ctx0" brushRef="#br0" timeOffset="4189.8053">28520 5162 158 0,'7'0'247'0,"-14"-4"12"0,7 4-44 0,-7 0-83 16,1 0-40-16,0 4-15 0,-8 4-2 16,-5-2 3-16,5 2 6 0,-4 3-1 15,-2 3 3-15,0-3-3 0,7 7 0 16,1-2-2-16,-2-2-1 0,1 4 2 15,7-4-2-15,-1 2-1 0,0 2 1 16,7-3 8-16,7-1 16 0,0 1 17 16,-1-4 26-16,7 0 24 0,1 3 21 0,4-3 8 15,2 0-7-15,7-4-14 0,-1 0-28 16,-1-3-31-16,1 4-35 0,0-8-30 16,-6 4-19-16,-1 0-15 0,1-4-8 15,0 3-15-15,-7-3-33 0,-7 0-78 16,8 0-116-16,-8-3-134 0,0 3-156 15,-6 0-108-15,6-4-30 0,-6 4 44 16,0 0 97-16,0-4 124 0</inkml:trace>
  <inkml:trace contextRef="#ctx0" brushRef="#br0" timeOffset="8511.1215">24454 8045 34 0,'0'-4'190'0,"-7"-4"5"0,7 4-40 16,0-3-56-16,0 0-36 15,0 0-15-15,-6-1-5 0,6 1 0 0,0 0 0 16,-6 0 5-16,6 0 4 0,-7-1 5 15,7 1 6-15,-6-1 5 0,6 2 4 16,0 2-9-16,0 0-2 0,0 0-8 16,-7 1-11-16,7-1-14 0,0 4-13 15,0 0-3-15,7-4-6 0,-7 8-3 16,0-4-3-16,0 4 0 0,0 3 1 16,6 1 2-16,-6-2 1 0,7 5 5 0,-1 1 5 15,0 2 7-15,1 0 3 0,6 1 3 16,-7-1 3-16,8 2 1 0,-1-3 0 15,0 3 0-15,0-5 2 0,7-1 5 16,-8 2 4-16,1-5 5 0,0 1 6 16,0-5 4-16,7 1 6 0,-7-1 7 15,0-3 7-15,0-3 1 0,0-1-2 16,0-3-2-16,7 0-4 0,-7-4-1 16,0-4-1-16,0 4 1 0,-1-5 2 0,2-1 3 15,-1 3 0-15,-6-5-7 0,-1 4-6 16,0 1-8-16,-6-1-7 0,0 0-6 15,0 1-6-15,0 3-4 0,0 0-1 16,0 0-3-16,-6 4-2 0,6 3 0 16,0 0-6-16,0 0-3 0,0 0-5 15,0 1-5-15,0 3-2 0,0 0-3 16,0 3 0-16,0 1 0 0,0 4 1 0,0 0-2 16,0 1 4-16,0 3 4 15,0 3 8-15,0 3 5 0,6 1 8 0,-6-1 11 16,7 4 1-16,-7 3 0 0,6-4-2 15,-6 6-5-15,7-1-7 0,0 3-7 16,-1-4-8-16,0 5-6 0,1-1-5 16,0 4-5-16,-1-4 1 0,0 5 3 0,1-5 3 15,0 0 3-15,-1 4 2 16,1-8 5-16,-1 4-1 0,-6 1-2 16,6-4-1-16,2 0-1 0,-8-1 0 15,0 1-2-15,0-4 0 0,0 0 0 0,0-3-2 16,-8 2 1-16,2-3 0 0,0 1-2 15,-7-2 0-15,6 3-1 0,-6-6 0 16,0 1 0-16,0-4 3 0,0 4 2 16,0-5 0-16,0-3 3 0,0 1 4 15,0-1 4-15,-7-7 3 0,7 4 5 0,0-4 3 16,0-4 3-16,1 1 2 0,-8-5-3 16,6 1-3-16,1-4-2 0,1-4-1 15,-2 1-5-15,2-8-5 0,5 0-2 16,0-4-5-16,1-7-7 0,-1-3-5 15,7-1-4-15,0-3-4 0,7-4-6 16,-1 0-13-16,8-4-26 0,-2 5-43 0,2 2-54 16,5 0-59-16,1 8-54 0,-8 4-44 15,8 4-25-15,-7-1 2 0,7 8 22 16,-8 3 24-16,8 1 21 0,-6 2-9 16,-2 1-22-16,1 4 3 0,1 0 14 15,-2-1 25-15</inkml:trace>
  <inkml:trace contextRef="#ctx0" brushRef="#br0" timeOffset="9219.8164">24422 7536 19 0,'6'0'220'0,"-6"0"19"0,0 0-8 15,0 0-60-15,0 0-38 0,7 0-19 0,-7 0-3 16,0 0 0-16,0 0-2 16,0 0 0-16,0 0-2 0,6-4-2 0,-6 4-8 15,0-4-7-15,6 0-7 0,-6 1-8 16,7-1-9-16,-7 1-7 0,7-4-10 15,-7 3-7-15,6-4-6 0,0 1-8 16,-6 0-5-16,7-1-5 0,-7 1-3 16,7-1 0-16,-7-3-5 0,6 8-2 15,-6-5 1-15,7 4-4 0,-7 1 0 16,0-1-3-16,6 1-1 0,-6-1-2 0,0 4-1 16,7 0-3-16,-1 0 1 15,1 4-1-15,-1-1 0 0,0 1 2 0,2 3-2 16,-2 1 1-16,7 0 0 0,0-2 2 15,-7 6 2-15,7-4-1 0,1 6-18 16,-2-3-43-16,8 3-69 0,-7 1-88 0,7-1-128 16,-8 1-66-16,8 3-18 0,0-3 24 15,-1-1 60-15</inkml:trace>
  <inkml:trace contextRef="#ctx0" brushRef="#br0" timeOffset="9520.2588">25282 7891 147 0,'0'4'267'16,"0"-4"24"-16,6 0-2 0,-6 0-98 0,0 0-46 15,6 0-19-15,1 0 2 0,0 0-3 16,6 0 1-16,0 0 1 0,6-4 1 16,1 4 2-16,-1 0-4 0,7-4-10 15,-6 4-13-15,6-4-18 0,-7 0-30 16,1 4-52-16,0 0-70 0,-8-3-75 16,2 3-79-16,-1 3-100 0,-7-3-96 15,-6 4-27-15,0-4 23 0,0 4 48 16</inkml:trace>
  <inkml:trace contextRef="#ctx0" brushRef="#br0" timeOffset="9695.91">25347 8085 162 0,'12'8'323'0,"-4"-1"54"0,4 0 51 15,8 0-98-15,-7-3-62 0,7 0-41 16,6-1-40-16,-1 1-71 0,9-4-108 15,-9 0-128-15,7 0-182 0,-6-4-101 16,7 4-56-16,-7-3-7 0,7-1 45 16</inkml:trace>
  <inkml:trace contextRef="#ctx0" brushRef="#br0" timeOffset="11330.1239">25868 7594 151 0,'0'-12'239'16,"0"6"21"-16,0-2-50 0,0 5-64 15,0-5-40-15,0 4-21 0,0 4-20 16,0-3-10-16,0 6-8 0,6-3-2 15,-6 8 5-15,7 3 11 0,0-1 15 0,-1 10 11 16,0-2 12-16,1 4 0 0,6 7 2 16,-6 0-1-16,-1 0-7 0,7 8-12 15,0 0-11-15,-7-1-7 0,8 1-10 16,-8 0-9-16,7-1-10 0,-6 1-6 16,6-3-11-16,-7-5-4 0,8 0-6 15,-8-4-4-15,0 1-3 0,1-4-1 16,0-3-1-16,-1-2-7 0,0 2-27 0,1-9-44 15,-7 2-60-15,6-1-60 0,-6-4-58 16,7 0-79-16,0-3-51 0,-7 0 5 16,6-4 38-16,0-4 50 0</inkml:trace>
  <inkml:trace contextRef="#ctx0" brushRef="#br0" timeOffset="11769.6434">26038 7781 102 0,'-7'-36'231'16,"7"2"24"-16,0 1-21 0,7 4-59 0,-7 0-25 16,6 3-5-16,0 4-1 15,1 0-8-15,0 4-13 0,5 3-20 0,-5 1-22 16,6 6-18-16,-6-3-18 0,5 8-14 16,-4 3-10-16,4 0-7 0,-5 3-1 15,-7 1-4-15,0 7-1 0,0 0-2 16,-7 3 1-16,1 1-2 0,0 3 1 15,-2 1 0-15,2-1 0 0,0 1 2 0,-1-1-1 16,7 0 3-16,7 0 0 16,5 1 2-16,2-2 3 0,5 2 5 0,7-1 5 15,0 0 11-15,7 2 9 0,-7-3 8 16,6 2 6-16,-5-1 2 0,-7-3-3 16,5-1-7-16,-12 1-9 0,0 0-9 15,1 2-8-15,-14-1-5 0,6-1-3 0,-12-1-4 16,-1 1-4-16,0 3-1 15,-6-4-4-15,0 1-2 0,-6-3-1 0,5 2 2 16,-5-3 1-16,-1-5 1 0,1 6 1 16,0-4 2-16,-1-5 0 0,7 1-4 15,-7-4-15-15,8 0-32 0,-8-4-47 16,7 1-62-16,6-5-58 0,-6 2-59 16,7-6-67-16,0 1-61 0,6-1-2 15,0-2 33-15,6 3 46 0</inkml:trace>
  <inkml:trace contextRef="#ctx0" brushRef="#br0" timeOffset="12119.275">26526 7818 225 0,'13'-4'283'0,"0"0"24"0,-6 1-51 0,-1 3-66 15,0 0-46-15,2 3-25 16,-8 1-13-16,0 3-14 0,6 0-8 0,-6 4-9 15,0 4-8-15,0 1-11 0,6-3-8 16,-6 3-7-16,7 1-4 0,-1-2-1 16,1 3 3-16,-1-7 5 0,7 4 8 15,1-4 14-15,-8 0 15 0,7-4 17 16,0-3 17-16,6 3 21 0,-5-7 22 16,-2 0 25-16,8-3 15 0,-7-1 0 15,0-4-10-15,0 1-18 0,1 0-27 16,-8-4-38-16,7-4-32 0,-13 4-25 0,7-3-15 15,-14 3-12-15,7-5-10 0,-7 3-13 16,-5-6-20-16,-2 8-37 0,-5-4-62 16,6 1-85-16,-6 2-90 0,5 2-85 15,8-1-80-15,-8 0-84 0,8 0-32 16,0 4 37-16,6-4 66 0,6 3 79 0</inkml:trace>
  <inkml:trace contextRef="#ctx0" brushRef="#br0" timeOffset="12341.4272">27074 7774 231 0,'12'4'340'0,"2"-4"48"0,5 3 42 16,-6-3-112-16,6-3-64 0,1 3-24 15,0-4-16-15,6 0-28 0,-1 0-34 16,9-4-32-16,-9 2-32 0,1 3-38 0,7-1-53 15,-13-1-63-15,6 2-64 16,-13 3-67-16,6-4-63 0,-6 0-50 0,1 1-76 16,-2-1-33-16,-5 0 14 0,0 1 38 15,-1-4 49-15</inkml:trace>
  <inkml:trace contextRef="#ctx0" brushRef="#br0" timeOffset="12591.1301">27276 7546 103 0,'0'4'262'15,"-7"-1"12"-15,0 1 9 0,7 0-116 16,0 3-66-16,0 4-23 0,0 0-7 16,0 4 4-16,7 4 4 0,-7-1 3 15,7 4-3-15,6 0-5 0,-7 3-8 0,0 4-11 16,8-3-11-16,-8 7-10 0,0-4-9 15,8 1-6-15,-8-1-9 0,1-3-23 16,-1 4-50-16,7-5-75 0,-6 0-129 16,-1-3-68-16,0-4-34 0,8 1 0 15,-1-7 38-15</inkml:trace>
  <inkml:trace contextRef="#ctx0" brushRef="#br0" timeOffset="12956.1483">27803 7447 255 0,'-6'-6'324'16,"6"-3"15"-16,0 6 9 0,-7-1-160 0,7 1-90 15,0-1-43-15,0 4-21 0,0 0-12 16,0 0-4-16,0 4 4 0,0 3 11 16,0 5 11-16,7 2 12 0,-7 1 13 15,6 3 8-15,1 8 2 0,-1-1 0 16,8 4-2-16,-8 0-5 0,6 5-7 16,-4 2-7-16,-2 0-8 0,7 1-10 0,-7 1-11 15,8-2-7-15,-8-3-6 16,0 3-7-16,8-6-10 0,-8 2-21 0,0-5-35 15,1-2-46-15,0-2-56 0,-1-6-56 16,1-2-64-16,-1-1-85 0,0-2-24 16,1-5 17-16,-7 1 37 0</inkml:trace>
  <inkml:trace contextRef="#ctx0" brushRef="#br0" timeOffset="13390.0862">27888 7715 130 0,'-7'-33'304'0,"1"0"23"0,-1 0 24 16,7-4-83-16,-6 4-81 0,6 4-44 15,0-4-21-15,6 7-16 0,1-3-20 0,-1 7-25 16,8 1-22-16,-2 2-16 0,2 4-10 16,5 3-6-16,-6 3-3 0,0 5-3 15,0 0-1-15,0 4 0 0,-7 4 2 0,2 3 0 16,-2-1 3-16,-12 3 4 15,6 2 0-15,-8 0 1 0,2 4 1 0,-7-5 0 16,6 5-3-16,-5-1-2 0,5 2-4 16,1-2-2-16,6 1-2 0,0 3 1 15,6 1 0-15,7-2 0 0,0 5 5 0,0 0 5 16,7 4 4-16,-1-4 2 16,1 0 6-16,-8 4 1 0,8-4-1 15,-6 0-2-15,-1-1-1 0,-1-1-2 16,-5-3-1-16,-7 2 3 0,7-5 1 0,-14 1 1 15,7-1-1-15,-7-3 1 0,1 0-3 16,-7 0-2-16,0 0-2 0,0-7 0 16,7 3-2-16,-14-3-4 0,7 0-1 15,0 0-15-15,-6-8-29 0,5 4-47 0,-6-4-51 16,8-4-54-16,-1 1-64 0,-1-4-107 16,8-3-34-16,0-1 5 0,-1 1 36 15,7-5 44-15</inkml:trace>
  <inkml:trace contextRef="#ctx0" brushRef="#br0" timeOffset="13653.6297">28247 7653 162 0,'12'0'318'15,"-5"0"27"-15,-1 4 34 0,1-4-83 16,0 3-83-16,5 1-34 0,-5-1-9 0,0 4-12 15,-1 1-13-15,0 3-24 0,1-1-17 16,0 5-15-16,-1 0-14 0,1 1-10 16,-1 1-14-16,0-2-6 0,2 3-9 15,-2 1-8-15,0-1-7 0,-6 0-12 16,6 0-30-16,1 1-46 0,-7-4-64 16,7-1-73-16,-7 1-88 0,6-5-131 15,-6 2-49-15,7-1 5 0,-1-4 40 0,1 0 61 16</inkml:trace>
  <inkml:trace contextRef="#ctx0" brushRef="#br0" timeOffset="14646.1791">28481 7331 147 0,'0'-8'269'0,"0"0"28"0,0 4-8 15,0 1-84-15,0-1-45 0,0 2-28 16,0-3-31-16,0 5-25 0,0 0-20 16,6 5-3-16,1-3 7 0,6 5 15 15,-7 5 28-15,14 3 25 0,-7 4 22 16,7-2 6-16,6 5-2 0,-6 0-5 0,-1 4-14 15,7 0-18-15,0 3-23 16,0 0-16-16,0-4-16 0,0 4-15 0,-6-3-11 16,6 1-10-16,0-2-6 0,-7 1-20 15,7-4-37-15,-6-1-49 0,0-1-61 16,-1-3-60-16,-6 2-56 0,6-5-38 16,-5-3-20-16,-2 0-16 0,2-4-44 0,-8 1 3 15,1-8 29-15,-1 3 35 16</inkml:trace>
  <inkml:trace contextRef="#ctx0" brushRef="#br0" timeOffset="15023.7682">28865 7294 93 0,'-6'-15'270'16,"-1"1"33"-16,1 2 27 0,6 5-104 16,-7-1-65-16,7 1-35 0,0 4-25 15,0-1-24-15,-6 4-20 0,6 4-9 0,-6 4-1 16,6-2 4-16,-8 2 5 0,8 7 4 16,-6-1 4-16,0 4 8 0,-1 5 3 15,1 2 2-15,-1 4-1 0,1 0-2 16,-1 9-9-16,-6-1-6 0,0 2-4 15,7-3-7-15,-8 5-3 0,2-4 0 16,5-1 0-16,-6-3 1 0,6 4-3 0,1-8-5 16,-8 0-7-16,14 0-8 0,-6-3-4 15,0 0-10-15,0-3-9 0,-1-2-36 16,7-2-52-16,-7-5-70 0,7 5-77 16,-6-5-88-16,-1 0-115 0,1-2-34 15,6-2 19-15,-6 1 51 0,-2 1 66 16</inkml:trace>
  <inkml:trace contextRef="#ctx0" brushRef="#br0" timeOffset="39468.1009">28969 8140 86 0,'8'0'223'0,"-8"0"14"15,6-4-36-15,-6 4-70 0,6 0-41 16,-6 0-23-16,0 0-13 0,6 0-11 16,-6 0-7-16,0 0-8 0,0 0-5 0,0 0-2 15,0 0-1-15,0 0 5 0,0 0 2 16,0 4 9-16,7-4 4 0,-7 0 5 15,0 3 4-15,7 2-1 0,-7-2 1 16,0 0-4-16,6 1-2 0,-6 0-2 16,0 4-6-16,0-5-3 0,7 3-3 15,-7 2-4-15,0 0-5 0,0 3-3 0,0-3-1 16,0-1 0-16,6 0-4 0,-6 0 1 16,0 4 1-16,0-4 2 0,6 1 1 15,-6 0 3-15,0-2 4 0,8 2 4 16,-8-1 5-16,6 1 2 0,0-5 0 15,-6 4 3-15,7 0-1 0,0-2-4 16,-1 2-5-16,7-3-2 0,-7 2-4 16,1-1-2-16,6-2-2 0,-7 1 0 0,8-1 1 15,-2 1 2-15,-5 0 1 0,6 0 2 16,6-4 0-16,-5 0 0 0,6 3-3 16,5-3 1-16,1 0-4 0,0-3-3 15,7 3 0-15,-1 0-4 0,1 0-3 16,-1-4-2-16,1 4-2 0,-1 0-3 15,2 0-1-15,-9 0-4 0,9 0-1 16,-2 0 2-16,1 0 0 0,-7 0-1 16,6 0 4-16,-6 0 2 0,0 0 2 0,6 0 1 15,-6 0 2-15,1 0 0 0,-1 0 1 16,0 0-2-16,-7 0 0 0,1 0-2 16,0 0 0-16,-8 0-1 0,2 4-1 15,-1-4 0-15,-7 0 7 0,0 0-3 16,2 0-6-16,-2 0-6 0,-6 0-15 15,0 0-26-15,6 0-42 0,-6-4-39 16,0 4-42-16,6 0-41 0,-6-4-34 0,0 4-29 16,0-4-62-16,0 1-9 0,-6-1 21 15,6 1 32-15</inkml:trace>
  <inkml:trace contextRef="#ctx0" brushRef="#br0" timeOffset="39902.6313">29804 8170 5 0,'-14'-5'226'0,"2"2"21"0,5-1 16 16,1 0-89-16,-1 1-56 0,7 3-31 0,-7-3-21 16,7 3-13-16,0 0-11 15,0 0-7-15,0 0-2 0,0 3 1 0,0 0 5 16,7 1-2-16,0 3 1 0,-1 1 1 15,1-2 3-15,5 2 2 0,-4 4-2 16,4-5 4-16,8 3 6 0,-7 2 3 16,7-5 3-16,-8 4 1 0,8-4 9 0,-1 4-7 15,1-3-6-15,-7-1-7 16,6 0-8-16,-5 1-4 0,-1-4-12 0,-1 4-2 16,2-6-3-16,-8 2-2 0,0-1-1 15,2 2-1-15,-2-2 3 0,-6 1 2 16,6 0 2-16,1 2 3 0,-7 2 1 15,6-1 0-15,-6 5 0 0,0-2 0 16,0 1 1-16,0 4 1 0,0 0 0 16,-6-1 0-16,6 5-1 0,-7-4-4 0,1 3-3 15,0 0-3-15,-2 0-4 0,-4 1-4 16,6-5-13-16,-2 5-41 0,2-4-59 16,-7-1-72-16,7-3-82 0,-1 0-133 15,-6 0-59-15,7-4 0 0,-1 1 38 16,0-2 60-16</inkml:trace>
  <inkml:trace contextRef="#ctx0" brushRef="#br0" timeOffset="45455.9232">26363 8531 90 0,'7'0'206'0,"-7"-3"-2"16,6 3-42-16,-6-3-40 0,0 3-23 16,7-4-14-16,-7 0-3 0,0 1-5 15,0 0-2-15,6 3-2 0,-6-5-2 16,0 1-5-16,0 4-2 0,0-3-5 15,7 3-3-15,-7-4-5 0,0 4-7 16,0-3-6-16,0 3-6 0,0 0-2 16,0-4-4-16,0 4-6 0,0 0-1 0,0 0-2 15,0 0-3-15,0 0-2 16,0 0-2-16,0 0-2 0,0 0 0 0,0 4-1 16,0-1 1-16,-7-3-1 0,7 7 2 15,0-3 3-15,0 1 2 0,-6 1 3 16,6 2 3-16,0 3 5 0,-7 0 2 15,1-1 3-15,-1 2 4 0,0 3 2 16,1-1 3-16,0 3 0 0,-8 3-3 16,8-6 1-16,0 4 0 0,-7 1-3 0,6-1-2 15,0 0-3-15,-5 1 1 0,5-1-4 16,0 1-3-16,-5-5-1 0,5 5-1 16,0-2-1-16,-6 2-1 0,7-1 2 15,-7 1 1-15,6 0 0 0,-5-2 0 16,4 2 1-16,-4-1 2 0,5 3 1 15,1-2-1-15,-7 3-1 0,6-3 0 0,1 3-3 16,0 0-3-16,-2-5-6 0,2 6 2 16,0-5-1-16,-1 0 2 0,0 0-1 15,1 1 3-15,-1-1 3 0,1 4-2 16,0-3-1-16,-8-1-1 0,8 0-1 16,0 0-1-16,-1 1-2 0,-6-1-1 15,6 1 0-15,1-1-4 0,-7-3 1 16,6 2-2-16,1-2 0 0,0-1-1 15,-2 5-2-15,2-4 1 0,0-3-1 0,-1 2-2 16,1-3 0-16,-1 0 0 0,7 3-1 16,-6-3 0-16,6-3 0 0,-7 3 0 15,7-4 0-15,0 4-1 0,0-4 1 16,0 1 0-16,-6 0 0 0,6-6 0 16,0 5 0-16,0-2-4 0,0-2-24 15,0 1-30-15,0 0-39 0,0-4-40 0,0 0-40 16,0 0-34-16,0 4-15 0,0-4-8 15,0 0 3-15,0 0 9 0,0 0 7 16,-7 0-12-16,7-4-37 0,-7 4-1 16,1-4 14-16,6 4 20 0</inkml:trace>
  <inkml:trace contextRef="#ctx0" brushRef="#br0" timeOffset="46073.5384">25881 9583 75 0,'0'-2'236'0,"0"2"19"0,-7-5-17 16,1 2-67-16,6-1-39 0,-6-1-19 15,6 2-8-15,-7 0-5 0,7-5-4 0,-6 2-9 16,6-3-9-16,-7-1-9 16,0-1-8-16,7 0-6 0,-6-1-6 0,0-2-4 15,-2-1-1-15,8 1-4 0,-6-5-3 16,0 4-3-16,6 1-3 0,-6-4-2 15,-1 4 0-15,7-1-1 0,-7 1-3 16,7-1-3-16,0 3-1 0,0-3-3 0,-6 8-1 16,6 0-1-16,0 0 1 15,0 3-1-15,0 0-2 0,0 0-1 0,0 1-5 16,0 3-7-16,0-4-1 0,0 4-1 16,0 0-1-16,6 4-2 0,-6-1 4 15,0 1 5-15,7 0 0 0,-7 3 0 16,7 0 2-16,-1 0 2 0,0 5 5 15,-6-1-1-15,6 4 1 0,2-1 3 16,-2 1 1-16,0 3 2 0,1-3-2 16,0 3 2-16,-1-3 1 0,1 2 1 0,-7 0 0 15,6 0 0-15,0-3-2 0,1-2 0 16,-7 3 0-16,7-5 0 0,-1 1-3 16,-6 0-2-16,6-3 1 0,1-2-2 15,-7 3-2-15,7-1 0 0,-1-2 3 16,-6-3 1-16,7 5 1 0,-1-4 2 15,1 0 0-15,-1 0-3 0,-6-2-3 0,7 3-2 16,-7-3-2-16,6 3-1 0,0-5 3 16,-6 3 1-16,0-3 4 0,8 0 6 15,-2 0 8-15,0 0 8 0,1 0 4 16,6-3 6-16,0-4 2 0,7 2 2 16,-1-1-2-16,7-6-3 0,-6 5-7 15,6-4-6-15,0 4-8 0,-7-1-8 16,1 1-11-16,-7 3-35 0,0 1-64 15,0 0-100-15,-7-2-120 0,1 1-166 16,0 1-85-16,-1-4-19 0,7 0 37 0,0-5 85 16</inkml:trace>
  <inkml:trace contextRef="#ctx0" brushRef="#br0" timeOffset="47051.4682">28279 8335 152 0,'0'-4'230'15,"7"4"21"-15,-7-4-62 0,0 4-50 16,0 0-23-16,6-4-4 0,-6 4-12 16,0 0-14-16,0-3-11 0,0 3-15 0,0 0-11 15,0 0-10-15,0 3-3 0,0-3-2 16,0 4 3-16,-6 4 7 0,6-6 5 15,-7 6 1-15,7-1 1 0,-7 5-2 16,7-2-2-16,-6-2 0 0,-1 6 1 16,1-3 1-16,6 4 1 0,-6-1 2 15,-1 6 2-15,0-3-2 0,1 2 5 0,-8 0-3 16,8-2-3-16,-7 5 1 16,0 4-1-16,0-4-1 0,1 3-8 0,-2 1-1 15,1 0-3-15,0-1-6 0,0 1-7 16,0-1-5-16,0 2-4 0,-1-2-4 15,8-3-1-15,-7 4-1 0,0-5-2 16,0 1 2-16,7 1 0 0,-8-5 0 16,8 4 4-16,-7-1 2 0,0 2 3 0,7 2 9 15,-7 2 9-15,-1 2 10 0,8-4 3 16,-7 4 2-16,0-3 3 0,7 0-11 16,-8 4-7-16,8-9-7 0,-7 4-5 15,7-3-6-15,-8 0-3 0,8 1-2 16,0-5-2-16,-8 1-4 0,8-2-1 15,-1 2-2-15,1 0 0 0,6-2-1 0,-7-2-1 16,0 4-1-16,1-4 1 0,0-1-1 16,6 1-1-16,-6-1-1 0,6-2 0 15,0-2-1-15,0 5-1 0,0-3 0 16,0-3 0-16,0-1-4 0,0 4-9 16,0-3-21-16,0-1-27 0,0 4-43 15,6-5-55-15,-12 0-61 0,6 0-63 16,0-3-75-16,-8 3-96 0,8-3-24 15,-6 0 21-15,0 2 47 0,6-6 62 16</inkml:trace>
  <inkml:trace contextRef="#ctx0" brushRef="#br0" timeOffset="47539.5832">27601 9518 51 0,'0'-4'241'0,"0"0"23"0,0 0 0 16,0 1-79-16,0-1-53 0,0 4-33 15,0-3-15-15,0 3-9 0,0 3-5 16,0 1 0-16,0-1 6 0,0 5 10 16,0 3 7-16,0-1 1 0,6 5-1 15,-6-4-3-15,0 4-5 0,8-1-9 0,-8 2-12 16,6-3-7-16,0 3-6 0,1-5-4 16,0 3-4-16,-1-3-3 0,0 0-2 15,1 1-2-15,-1-2-1 0,8-3 1 16,-8 5 4-16,7-4 4 0,-6-2 2 15,5-3 5-15,-5 5 4 0,6-4 3 16,0-4 0-16,1 4 3 0,-2-4 0 0,1-4-2 16,0 0-3-16,7 0 0 15,-7-3-1-15,7 1-5 0,-1-2-5 0,1-4-7 16,-1 1-7-16,0 1-11 0,-5-1-18 16,5 0-42-16,-6-1-79 0,0 5-106 15,-7-3-117-15,2 2-156 0,-2 1-73 16,0-5-9-16,1 10 53 0,-7-6 91 0</inkml:trace>
  <inkml:trace contextRef="#ctx0" brushRef="#br0" timeOffset="63719.9693">8906 14309 10 0,'8'0'243'0,"-8"-4"23"0,0 4 19 16,6-4-84-16,-6 4-54 0,0 0-35 0,0 0-20 15,0-2-15-15,0 2-11 0,0 0-10 16,6 0-6-16,-6 0-8 0,0 0-6 15,0 0-4-15,0 0-6 0,0 0-4 16,0 0-5-16,0 0-5 0,0 0-4 16,0 0-2-16,7 2 2 0,-7 2-1 15,0 0 6-15,6 3 4 0,1 5 5 0,0-2 0 16,-1 2 0-16,0 2-3 0,1-3-2 16,0 4-4-16,5-4-5 0,-5 3-2 15,6-3 5-15,-6 0 3 0,5-3 5 16,2-2 7-16,-2 2 9 0,2-4 4 15,-1-1 3-15,6 1-2 0,-6-4 2 16,1-4-2-16,5 1 0 0,-6-3 3 16,6-2 5-16,-5 0 8 0,6-3 3 0,-8 1 4 15,1-2 6-15,0-3 1 0,0 5 4 16,1-6 2-16,-8 6 0 0,7-2 2 16,-6 2 0-16,-7-1 1 0,6 3 1 15,-6 1-2-15,0 3-3 0,0-2-4 16,6 1-8-16,-6 2-11 0,0-1-11 15,0 4-14-15,0-3-7 0,0 3-12 16,-6 0-4-16,6 0-4 0,0 0-2 0,0 3 2 16,0 1 0-16,0-1 0 0,-6 4 5 15,6 5 2-15,0-5 3 0,-7 3 3 16,7 2 1-16,-7 3 3 0,7 0 0 16,0 3 1-16,-6 0 0 0,6 4-1 15,0-1-3-15,0 6-5 0,0 2 0 16,0 5 1-16,0-3-1 0,0 4 3 15,0-3 1-15,0 5 3 0,0-5-2 16,0 5-3-16,0-4-3 0,0 1 0 0,0-2-4 16,-6 1-1-16,6 0-2 0,0 0 3 15,0-4-2-15,0 1-2 0,0-5 1 16,0 2-1-16,0-2-1 0,0-4-4 16,-8 1 3-16,8 0-1 0,-6-3 0 15,6-1 0-15,-6-4-1 0,-1 2 1 16,7-2 0-16,-6-3 0 0,-1 1 1 0,1-6 0 15,-1 2 1-15,-5-1 1 16,4-3 0-16,-4-4 0 0,-2 3-1 0,1-3-1 16,1 0 2-16,-2-3-1 0,2-1 0 15,-2 0 0-15,1-3 3 0,-6-1 4 16,6-2 4-16,-1-1 7 0,-5-5 6 16,6 7 4-16,0-11 1 0,0 6 0 15,0-8-1-15,7 3-5 0,-8-6-7 16,8 0-4-16,0-5-5 0,6 1-5 0,0-4-11 15,0-4-20-15,0 0-46 0,6-3-83 16,0 4-94-16,8-4-98 0,-8 3-78 16,7 0-97-16,7 5-56 0,-8-2 26 15,8 5 68-15,0 0 83 0</inkml:trace>
  <inkml:trace contextRef="#ctx0" brushRef="#br0" timeOffset="64890.4493">9689 14514 167 0,'0'0'291'0,"6"4"20"15,-6-4-1-15,7 0-104 0,-7 0-54 16,7 0-23-16,5 0-9 0,-6 0-3 15,8-4-3-15,6 4-7 0,-1 0-12 16,1-3-19-16,-1 3-16 0,7-4-16 16,-6 4-15-16,0 0-12 0,-1 4-19 15,-6-4-27-15,0 3-35 0,0-3-38 0,0 4-38 16,-13 0-39-16,6-1-31 0,1 1-40 16,-7 0-56-16,-7-4-11 0,7 3 13 15,-6-3 27-15</inkml:trace>
  <inkml:trace contextRef="#ctx0" brushRef="#br0" timeOffset="65054.1557">9786 14599 119 0,'-12'3'248'0,"-1"4"20"0,-1 0-18 15,2 1-61-15,4 0-33 0,2-4-6 16,0 5 3-16,6-4 4 0,0 2-2 16,6 0-8-16,-6 1-14 0,14-4-23 15,-2 3-23-15,2-7-33 0,11 4-54 0,1-4-81 16,7-4-99-16,-1 4-146 0,1-7-78 15,7-1-31-15,-2 1 12 0,9 0 50 16</inkml:trace>
  <inkml:trace contextRef="#ctx0" brushRef="#br0" timeOffset="65499.696">10679 14108 124 0,'0'-3'284'16,"-6"-6"20"-16,6 6 19 0,-7-1-114 15,7 4-67-15,-6 0-31 0,-1 0-8 16,7 4 4-16,-6 3 8 0,0 4 11 16,6 3 9-16,-8 2 7 0,8 6 2 15,0-1-7-15,-6 9-9 0,6-1-12 0,6 0-17 16,-6 4-19-16,0-3-18 15,8 2-19-15,-8 5-17 0,6-4-13 0,0 0-8 16,1 1-5-16,-1-2-10 0,-6-2-27 16,7-5-42-16,-1 0-55 0,1-5-64 15,-1-2-69-15,-6 0-85 0,6-7-80 16,-6-1-15-16,8-2 25 0,-2-4 48 16,-6-4 60-16</inkml:trace>
  <inkml:trace contextRef="#ctx0" brushRef="#br0" timeOffset="65949.1291">10588 14335 95 0,'0'-30'280'0,"0"1"20"0,6-1 23 0,1 1-100 16,6 4-71-16,0-4-40 0,7 7-22 15,-1 0-11-15,1-1-11 0,6 9-6 16,-6-1-5-16,5 5-1 0,-5 3-3 15,0 3-4-15,-1 0-7 0,-6 4-4 16,0 4-2-16,-7 0-1 0,2 3 1 0,-8 3 2 16,-8 2 1-16,8 2-2 0,-12-2-2 15,5 2-7-15,-6 1-6 0,0-1-5 16,0 1-4-16,6 2-3 0,7-2 0 16,0-1 0-16,0 6 3 0,7-6 0 15,0 8 2-15,5-3-1 0,8-2-1 16,-7 6-2-16,7-5-1 0,-1 4-1 0,1-3-2 15,0-1-2-15,-8 1-1 16,2-5 3-16,-2 1 5 0,-5-1 4 0,-1 1 5 16,-6-5 2-16,-6 2 1 0,-1-1 0 15,-13-4-4-15,8 0-10 0,-1 1-6 16,-7-5-4-16,0 2-4 0,2-5-3 16,-9 0 0-16,7 0 0 0,1-5-8 0,-7 2-13 15,6-5-18-15,1 1-25 0,0-4-29 16,-1-1-22-16,7 2-27 0,0-1-25 15,0-4-23-15,13 5-32 0,-6-5-78 16,12 3-31-16,0 2 6 0,1-1 23 16,6 3 34-16</inkml:trace>
  <inkml:trace contextRef="#ctx0" brushRef="#br0" timeOffset="66293.6683">11154 14335 152 0,'14'0'301'16,"-1"0"24"-16,0 3 30 0,-13 1-100 16,7-1-61-16,-14 5-34 0,1 3-14 15,-1 4-15-15,-6-4-24 0,-1 7-27 0,2 0-23 16,-1 1-17-16,6-1-10 0,-6 4-4 16,7 0 1-16,6-4 7 0,0 0 14 15,0 1 19-15,6-4 24 0,7-1 28 16,-6-3 30-16,6-4 22 0,7-2 14 15,-8-3-2-15,8-4-14 0,6-3-19 16,-7-2-24-16,1-4-23 0,0-3-18 0,-1-1-11 16,1-4-7-16,-7 1-8 0,0-3-8 15,-7-1-11-15,1-1-9 0,-7 1-9 16,0 0-15-16,-7 0-21 0,-6 1-32 16,0 2-64-16,-7 1-93 0,1-1-99 15,0 4-96-15,6 5-88 0,-7-5-117 16,7 4-15-16,0 4 51 0,7 0 77 15,-1-1 90-15</inkml:trace>
  <inkml:trace contextRef="#ctx0" brushRef="#br0" timeOffset="66805.6919">11610 14451 169 0,'0'0'273'0,"-6"0"23"0,6 0-18 15,6 0-85-15,-6 0-45 0,0-2-17 16,8 2-3-16,-2 0 5 0,0 2 8 16,8-2 10-16,-1 0 10 0,7 0 7 0,-2 0 1 15,9 0-7-15,-1 0-13 16,0 0-23-16,7 0-22 0,-1 0-28 0,-6 0-24 16,0 0-25-16,1 0-37 0,-8 0-50 15,0 0-66-15,-6 0-74 0,1-2-76 16,-2 2-90-16,2-4-96 0,-8 0-19 15,0 0 25-15,1 1 55 0,-1-5 65 16</inkml:trace>
  <inkml:trace contextRef="#ctx0" brushRef="#br0" timeOffset="67064.0279">11780 14236 55 0,'-6'4'260'0,"0"-1"19"0,6 0 29 15,0 5-83-15,-8 3-61 0,8 0-16 16,0 7-12-16,0 1-4 0,0-2-14 16,0 10-9-16,0 2-13 0,8 0-26 15,-8 5-13-15,6-1-14 0,-6-1-13 0,6 5-33 16,-6-4-56-16,0-1-74 0,7 2-124 15,-7-5-95-15,0 0-49 0,7-3-5 16,6-3 33-16</inkml:trace>
  <inkml:trace contextRef="#ctx0" brushRef="#br0" timeOffset="67666.3686">12334 14079 91 0,'0'-8'265'0,"-6"4"17"16,6 1 13-16,0-2-107 0,0 5-64 15,0 0-28-15,0 5-8 0,0-2-2 0,-7 5 4 16,7 6 4-16,0 2 4 0,0-2 1 15,0 8 1-15,7 0-2 0,-7 3-6 16,6 4-9-16,1 0-9 0,0 5-11 16,-1-1-13-16,0-1-15 0,0 2-10 15,2-1-4-15,-2 0-10 0,0 0-8 16,1 0-3-16,-7-3-2 0,6-1-17 0,1-8-37 16,-7 4-42-16,0-5-50 0,7-2-54 15,-7-4-56-15,0 1-88 0,0-5-32 16,6-2 10-16,-6-1 35 0,6-3 43 15</inkml:trace>
  <inkml:trace contextRef="#ctx0" brushRef="#br0" timeOffset="68156.309">12334 14386 124 0,'0'-25'293'0,"7"-6"26"15,-7 6 26-15,7-4-103 0,-1 4-61 16,0-5-37-16,8 4-28 0,-2 1-19 16,1 3-20-16,1-1-16 0,5 6-10 0,0 2-8 15,-5 4-4-15,5 0-3 0,-6 7-4 16,0 1-6-16,-7 6-6 0,8 1-5 16,-8 4-1-16,-6 2 0 0,7 1 1 15,-14 4 0-15,7 0-1 0,-12 3-1 16,4-3-1-16,2 2-1 0,-7-2-4 15,6 4-1-15,1-4-3 0,0 2-2 0,6-1 0 16,0 2 0-16,6 3 0 0,0-2 2 16,8-1 5-16,-2 5 1 0,8-5 1 15,0 4 0-15,-1-3-3 0,1 2 1 16,0-3-5-16,-1 1-1 0,-6-2 0 16,0-1 2-16,0-2 6 0,-6-3 9 15,-1 4 10-15,-6-4 8 0,-6-3 14 16,-1 2 3-16,-6-3-2 0,0 5-7 15,-6-4-8-15,-1-6-9 0,1 5-12 0,-1-3-6 16,0 0-3-16,-5-4-1 0,5 4 0 16,0-4-1-16,1-4 2 0,-1 4-1 15,0-8-1-15,8 6-10 0,-8-5-21 16,7-1-30-16,7-4-42 0,-8 2-51 16,2-1-50-16,5 0-49 0,7-1-51 15,-7-2-80-15,7 3-17 0,7 0 18 16,-7-1 37-16,13 2 47 0</inkml:trace>
  <inkml:trace contextRef="#ctx0" brushRef="#br0" timeOffset="68448.9126">12797 14463 10 0,'7'0'306'0,"-7"0"34"0,0 0 24 16,6-4-26-16,-6 4-111 0,0 4-69 16,0-4-33-16,0 3-20 0,0 5-9 15,-6-4-6-15,6 6-7 0,0 2-3 0,0 2-4 16,6 1-4-16,-6 3-5 0,0-3-5 16,6 3-6-16,-6 1-7 0,7-2-9 15,0 3-9-15,-7-6-8 0,6 4-8 16,-6-3-23-16,6 0-48 0,1-5-66 15,-7 2-80-15,6-5-115 0,-6-4-108 16,7 4-40-16,6-3 11 0,-7-4 47 0,8 0 70 16</inkml:trace>
  <inkml:trace contextRef="#ctx0" brushRef="#br0" timeOffset="69457.4181">13051 14232 42 0,'0'-7'255'0,"0"3"20"0,0 0 20 16,6 4-84-16,1 0-57 0,0 0-21 16,-1 0-10-16,7 8 3 0,-7-1 2 15,8 4 2-15,-2 8-4 0,-4-5-10 0,-2 9-10 16,0-2-12-16,1 1-16 16,-14 3-18-16,7 1-13 0,-12 3-14 0,-2 0-12 15,2-2-9-15,-8-1-6 0,7-1-1 16,-7-3-3-16,6-1 0 0,2-6-1 15,6 0 1-15,-8-3 5 0,14-2 8 16,-6-6 10-16,6 0 11 0,6-4 7 0,1-8 9 16,6 0 6-16,7-1-2 0,-1-7-1 15,1 2 0-15,6-8 2 0,-6 3 1 16,5-3 0-16,1 1-3 0,-6-6-4 16,0 6-7-16,-1-4-7 0,1-2-8 15,-8 6-7-15,2-1-4 0,-1 0-5 16,0-1-4-16,-7 2-2 0,1 6-3 0,-1-3-2 15,-6 7-2-15,6 0-2 0,2 3-1 16,-8 1-1-16,6 7-1 0,-6 0 0 16,6 3 0-16,-6 5 4 0,0 3 0 15,0 4 1-15,0 3 3 0,-6 0-3 16,6 0 0-16,0 5-3 0,-6 2-4 16,6 1-1-16,-8 3 0 0,8 0 0 15,0 0 2-15,8 0 2 0,-8 1 5 0,6 0-5 16,0-5-30-16,1 2-52 0,-1-2-55 15,1-3-63-15,6-4-64 0,-7 1-68 16,8-9-79-16,-2 5-40 0,2-8 10 16,5 0 35-16,-6-3 50 0</inkml:trace>
  <inkml:trace contextRef="#ctx0" brushRef="#br0" timeOffset="69959.2093">13546 14536 56 0,'6'-3'289'0,"-6"-1"26"15,8 0 20-15,-8 1-69 0,6 3-81 0,0 0-47 16,-6 0-22-16,7 7-12 16,-7-3-4-16,7 6-17 0,-7 2-8 0,6 3-6 15,-6 2-8-15,6 3-9 0,-6-3-13 16,7 2 3-16,-7-1-12 0,6 4-10 15,-6-4-21-15,7 4-34 0,0-4-58 16,-1 1-78-16,0-4-135 0,1-1-80 0,6-3-30 16,0-3 8-16,7-1 41 0</inkml:trace>
  <inkml:trace contextRef="#ctx0" brushRef="#br0" timeOffset="70381.3124">13970 14562 76 0,'0'0'282'0,"0"0"23"15,0-4 26-15,0 4-78 0,0-3-70 16,0 3-32-16,6 0-7 0,1 0 6 15,-1 0 5-15,7 0-3 0,7 3-6 16,0-3-13-16,5 4-22 0,1-4-28 16,7 4-26-16,-1-4-24 0,2 4-44 15,-9-4-56-15,8 0-67 0,-7 0-71 0,0 0-83 16,-6-4-117-16,-1-4-36 0,1 1 14 16,0-1 45-16,-8 1 58 0</inkml:trace>
  <inkml:trace contextRef="#ctx0" brushRef="#br0" timeOffset="70623.0005">14263 14313 74 0,'-13'0'277'0,"6"0"22"16,-5 0 25-16,5 3-79 0,0 5-63 15,-6-2-33-15,7 6-8 0,0 3 0 16,-1 0 2-16,0 3-2 0,1 0-11 0,6 4-1 15,0 5-2-15,0-2-5 0,0 4-13 16,0-4-16-16,0 5-6 0,6-1-18 16,-6 0-20-16,7 1-35 0,0-1-63 15,-1-4-89-15,0 1-108 0,-6-3-164 16,7-5-88-16,6 0-28 0,-6-7 27 16,12 3 68-16</inkml:trace>
  <inkml:trace contextRef="#ctx0" brushRef="#br0" timeOffset="71046.8383">14673 14163 46 0,'0'-4'268'0,"0"-4"17"0,0 1 15 15,0 4-80-15,0 3-59 0,0 0-26 16,0 3-4-16,0 8 10 0,-6-3 13 15,0 7 8-15,6-1 6 0,-7 3 3 0,7 6 3 16,-6-1-1-16,6 4-6 0,0 7-13 16,0-4-19-16,6 8-23 0,-6-1-26 15,0 6-24-15,0-4-17 0,7 0-11 16,-7 1-8-16,0-2-11 0,0-1-3 16,0-2-27-16,0-1-52 0,0-4-64 15,0-4-73-15,0-2-78 0,0-4-96 0,6-1-114 16,-6-7-25-16,6 0 23 0,1-4 50 15,6-4 69-15</inkml:trace>
  <inkml:trace contextRef="#ctx0" brushRef="#br0" timeOffset="71476.0812">14654 14393 16 0,'-6'-32'362'0,"-1"-1"40"0,7-4 33 15,0 4 29-15,0 0-164 0,7 3-98 16,-1 1-53-16,7 4-34 0,0 6-29 16,0-3-28-16,0 8-22 0,7 3-13 0,-1 3-10 15,-6 0-5-15,1 8-4 0,5 0 0 16,-13 5 0-16,7 2 0 0,-6 1 1 16,-1 2 0-16,-6 1 0 0,0 0-3 15,-6 3 1-15,6 5 2 0,-7-4-1 16,7 4-2-16,-6-2 0 0,6 2 0 15,-7 3-2-15,14-4-3 0,-7 0 0 16,6 4-1-16,1-3-1 0,6 3 0 16,0-4 0-16,0 4-2 0,-6-4 2 0,5 1-1 15,1-1 0-15,-6 3 2 0,0-2 0 16,-7-1 2-16,0-2 0 0,0 2 1 16,-7-4 1-16,-6 1 1 0,6 0 1 15,-12-4 2-15,6-1 1 0,0 2 1 16,-7-2 1-16,1-3-2 0,0 1 2 15,-1 0-2-15,0-4-2 0,1 3-10 0,5-7-28 16,-5 0-40-16,6 0-55 0,0-4-56 16,0-3-68-16,6-1-86 0,1-7-59 15,6 1-4-15,0-1 31 0,6 1 43 16</inkml:trace>
  <inkml:trace contextRef="#ctx0" brushRef="#br0" timeOffset="71822.7824">15013 14459 104 0,'12'4'331'0,"1"-1"26"0,1-3 19 0,-2 4-53 16,2 0-131-16,5 0-71 0,-12 3-36 15,6 1-23-15,-1-1-17 0,-4 4-16 16,-2 0-12-16,0 3-7 0,-6 1-7 15,0 0-1-15,0-1 0 0,-6 1 0 16,-8-1 0-16,2 5 3 0,-1-4 2 0,-1-1 3 16,2 1 5-16,-8-4 5 0,7 4 10 15,0-5 10-15,0-2 8 0,7-1 11 16,-1-3 14-16,0 3 19 0,1-4 16 16,6 1 13-16,0 0 6 0,6-4-5 15,1 4-12-15,6-4-23 0,0 0-28 16,7-4-43-16,-1 4-63 0,7-4-79 0,-6-3-86 15,0 3-85-15,5-3-103 0,1 0-84 16,-6-1-9-16,0-2 38 0,5-1 64 16</inkml:trace>
  <inkml:trace contextRef="#ctx0" brushRef="#br0" timeOffset="72358.179">15443 14338 321 0,'-8'0'359'0,"8"-3"14"0,0 3 8 16,0 0-170-16,8 3-96 0,-8 1-44 16,12-1-12-16,-5 5 0 0,6 6 7 0,0-2 11 15,-7 2 7-15,8 5 1 0,-2 3-7 16,-4 1-12-16,-2 2-14 0,-6 0-17 15,0 1-9-15,-6-1-9 0,-2-3-3 16,-4 5-4-16,5-6 1 0,0 1-1 16,-6-4-2-16,7 1-1 0,0-8 3 15,-1-1 15-15,0 2 16 0,7-9 14 16,-6 1 5-16,12-4 4 0,-6 0-3 0,7-4-12 16,6-7-14-16,0 4-7 0,7-7 0 15,0-1 9-15,-1 0 9 0,7-3 9 16,-6-5 7-16,-1 2 2 0,7-1-4 15,-13-4-7-15,6 0-9 0,1 1-11 16,-7-1-10-16,0-3-8 0,0 4-4 16,1 2-4-16,-8 1-5 0,0 4-1 15,0 3-3-15,1 3-1 0,0 6 0 0,-7 2 0 16,6 0 0-16,-6 4-1 0,0 4 0 16,0 0 2-16,0 7 0 0,0-1-2 15,0 6-1-15,0 2 5 0,-6 4-1 16,6-1 3-16,0 2 0 0,-7 6-1 15,7-3 3-15,0 3-2 0,0 0-1 16,0 0-23-16,7 0-47 0,-7 0-66 16,6-2-82-16,1-6-86 0,-1 2-98 0,8-5-103 15,-2 0-20-15,2-4 33 0,-2 2 61 16,8-9 75-16</inkml:trace>
  <inkml:trace contextRef="#ctx0" brushRef="#br0" timeOffset="72665.3789">16009 14562 15 0,'7'-15'350'0,"0"4"35"0,-1 4 19 16,0 0 11-16,0-1-184 0,2 8-95 16,-2 0-52-16,7 0-30 0,-6 4-15 15,-1 3-8-15,-6 1-5 0,7 2-3 0,-1 2-2 16,-6 3-2-16,0-1 0 0,0 1 2 15,-6 0 1-15,6 3 6 0,-7-5 6 16,7 3 7-16,-6 2 6 0,6-6 9 16,0 2 3-16,0-3-3 0,-7 0-3 15,14-1-7-15,-7-2-11 0,6-1-9 16,1 1-18-16,5-4-33 0,2-2-48 16,5 3-54-16,7-5-56 0,6-5-53 15,8 5-59-15,-1-2-87 0,6-5-18 16,7-1 20-16,7 0 35 0,0-3 44 0</inkml:trace>
  <inkml:trace contextRef="#ctx0" brushRef="#br0" timeOffset="73122.9561">16432 14562 178 0,'0'0'323'16,"8"0"31"-16,-2-4 34 0,0 4-101 15,7 0-77-15,7 0-47 0,6 0-25 16,0 0-25-16,7-3-34 0,6 3-30 16,-1-4-19-16,9 4-28 0,-9 0-47 0,1 0-59 15,-5 0-61-15,-2 0-73 0,-7-4-108 16,-5 0-42-16,0 2 5 0,-7-3 39 16,0 2 52-16</inkml:trace>
  <inkml:trace contextRef="#ctx0" brushRef="#br0" timeOffset="73366.0067">16870 14357 87 0,'-8'-4'282'0,"2"8"23"16,0 0 27-16,-7-1-72 0,0 5-70 16,0 6-34-16,7-3-18 0,-8 7-14 15,1 1-18-15,0-2-20 0,7 10-10 0,6-1-1 16,-7-1 6-16,14 8 8 0,-7-4 3 15,6 4 2-15,0 0-2 0,1 1-8 16,6-2-11-16,-7 5-12 0,14-4-11 16,-7 0-29-16,0-4-61 0,6 3-83 15,-5-6-103-15,6 0-160 0,-8-7-93 16,8-1-31-16,-7-7 22 0,1 0 59 0</inkml:trace>
  <inkml:trace contextRef="#ctx0" brushRef="#br0" timeOffset="73699.3292">17253 14225 180 0,'8'-16'297'15,"-8"2"21"-15,0 3 16 0,0 0-134 16,0 8-73-16,0-1-28 0,0 4-8 0,0 4-8 16,0 4 5-16,0 2 11 0,6 9 6 15,-6-1 2-15,6 8-1 0,-6 3-3 16,7 0-12-16,-1 7-16 0,-6 5-17 16,7-1-16-16,-7 4-11 0,7 0-9 0,-7-3-6 15,0-1-8-15,6 1-18 0,-6-5-31 16,0 0-43-16,0-3-52 0,0-3-50 15,6-1-48-15,-6-7-58 0,0 0-71 16,7-8-14-16,0 1 18 0,-1-4 31 16</inkml:trace>
  <inkml:trace contextRef="#ctx0" brushRef="#br0" timeOffset="74150.6718">17358 14488 155 0,'0'-31'331'16,"7"0"28"-16,-7-2 26 0,6 4-85 0,0 0-96 15,1-1-55-15,0 1-37 0,5-1-25 16,2 5-33-16,-1 4-21 0,0 1-18 16,6 3-10-16,1 2-5 0,-7 4-3 15,7 4 7-15,-8 2-3 0,2 2-1 16,-2 3 0-16,2 8 2 0,-8-1 0 15,-6 0 1-15,7 8 2 0,-14-1 0 0,7 1 1 16,-6 4-1-16,-1-1-1 0,0 3 0 16,1 2-2-16,0-5-2 0,6 4-2 15,-7 4-2-15,14-4 1 0,-1 4-2 16,0-5-1-16,1 5 0 0,6-5 0 16,0 6-1-16,0-1-1 0,0-5 3 15,1 1 3-15,-8 1 2 0,0-2 3 0,1-3 5 16,-1 1 3-16,-6-2 1 0,-6-1 3 15,-1-1 1-15,1-4 8 0,0 0 6 16,-14-1 4-16,7 2 8 0,0-5 8 16,0 0 10-16,-7-4 4 0,0 5 0 15,8-4-3-15,-8-4-8 0,1 0-10 16,5 0-20-16,2 0-42 0,-2-4-61 16,1-4-75-16,1 1-83 0,4-3-89 0,8-5-97 15,0-3-26-15,8-1 23 0,-2 1 55 16</inkml:trace>
  <inkml:trace contextRef="#ctx0" brushRef="#br0" timeOffset="74744.0886">17768 14541 124 0,'0'-5'297'15,"-6"5"22"-15,6 0 21 0,0 0-100 16,0-3-77-16,0 3-42 0,6 0-18 16,-6 0-10-16,8 0-10 0,4 0-13 15,-6 0-12-15,14 3-10 0,-7-3-10 16,7 0-12-16,0 0-6 0,-1 5-6 16,-6-3-3-16,0 2-4 0,1 0-4 0,-2 3-1 15,-6 1-2-15,1-2-2 0,0 2-1 16,-7-1 2-16,0 5 0 0,0-4 1 15,0 1 10-15,-7 3-3 0,7-4-2 16,-7 1-1-16,7 3-1 0,0-1 2 16,0 0-5-16,0 1 10 0,7 2 8 15,-7-3 8-15,7 0 5 0,6-1 3 16,-7 2 2-16,0 3-3 0,8-4-3 0,-8 0-3 16,8 0-4-16,-14-4 1 15,6 4-1-15,-6-4 5 0,0 4 5 0,-6-3 3 16,-2-1 0-16,-4 0-5 0,-2 0-2 15,-5 1-8-15,6-5-8 0,-6 1-5 16,-1 0 2-16,7-1-11 0,-7-3-23 16,8 3-34-16,-8-6-45 0,14 3-56 15,-8-7-74-15,8 3-76 0,-1-3-85 16,7-4-22-16,0-3 14 0,0 2 41 0,7-2 58 16</inkml:trace>
  <inkml:trace contextRef="#ctx0" brushRef="#br0" timeOffset="75036.8255">18218 14350 160 0,'6'-8'289'0,"2"8"16"0,-2-4 20 16,0 8-122-16,1-4-63 0,-7 8-27 15,6 3-4-15,1 0 0 0,-1 3-5 16,1 8-7-16,-1 0-2 0,1 5-4 0,6-2-7 16,0 4-4-16,-6 1-3 0,12-1-6 15,-6-4-9-15,0 4-11 0,1-3-12 16,5-4-12-16,-6 4-23 0,0-8-38 16,7 0-47-16,-8-3-60 0,2 0-63 0,-2-4-90 15,1-4-93-15,1-3-27 0,-2-1 11 16,2-3 42-16,-2-3 54 0</inkml:trace>
  <inkml:trace contextRef="#ctx0" brushRef="#br0" timeOffset="75329.37">18609 14328 24 0,'-6'0'239'16,"6"0"21"-16,-14 2 23 0,8 3-80 16,0 2-48-16,-7 1-18 0,-1 3-1 15,2 0 6-15,-2 3 4 0,2 4 3 0,-8 0-4 16,1 5-2-16,5 2-7 0,-6 0-14 16,8 5-18-16,-8 0-17 0,1-1-17 15,-1 3-21-15,7-3-13 0,-7 2-25 16,8-2-36-16,-2 0-49 0,2-3-54 15,5-4-56-15,0 4-53 0,1-8-56 0,6 0-86 16,0-4-17-16,6-2 18 16,8-1 36-16,-2-5 43 0</inkml:trace>
  <inkml:trace contextRef="#ctx0" brushRef="#br0" timeOffset="75720.4224">18713 14654 240 0,'20'-15'353'0,"0"0"29"0,-1 0 25 15,7 1-121-15,0 3-94 0,0-1-55 16,0 6-29-16,1-2-23 0,-1 1-22 16,-1 7-20-16,1 0-11 0,-12 0-9 0,5 0-8 15,-12 7-8-15,-1-3-3 0,1 4-2 16,-7 2-2-16,0-3 1 0,-7 5 0 15,7-2 0-15,-6 1 1 0,-1 1 1 16,1-1 2-16,6 0 1 0,0 3 3 16,0 1 5-16,0 0 4 0,0-1 3 15,6 4 3-15,1-3 1 0,-7 0 0 0,6 3-4 16,1-3-2-16,-1 0-4 0,0-1 0 16,-6 1 8-16,0-4 1 0,0 3 4 15,0-3 8-15,-6 0 5 0,0 1 4 16,-7-1-6-16,0-5 2 0,-7 6-5 15,-6-9-8-15,7 5-14 0,-14-5-40 16,7 1-66-16,0 0-87 0,-1-4-100 16,1-4-141-16,7 4-67 0,6-7-6 0,6 4 41 15,7-5 71-15</inkml:trace>
  <inkml:trace contextRef="#ctx0" brushRef="#br0" timeOffset="76030.7251">19333 14793 8 0,'0'0'367'0,"0"0"54"0,6 0 52 15,0 0 37-15,0 0-134 0,2 4-97 16,-2-4-64-16,14 3-49 0,-7 1-58 0,7 0-105 16,-2 0-132-16,2-4-163 0,0 0-142 15,5 0-74-15,2 0-31 0,-1 0 39 16,6-4 90-16</inkml:trace>
  <inkml:trace contextRef="#ctx0" brushRef="#br0" timeOffset="76198.4144">20010 14804 93 0,'6'4'312'0,"8"0"54"0,-8-1 45 15,0 0-66-15,1 5-81 0,0-5-56 16,-1 5-46-16,1-4-77 0,-1-1-95 15,1 4-97-15,0-3-108 0,5-4-125 0,2 3-64 16,5-3-10-16,1 0 32 0,6-3 55 16</inkml:trace>
  <inkml:trace contextRef="#ctx0" brushRef="#br0" timeOffset="76365.8709">20630 14862 172 0,'18'4'369'0,"2"0"57"0,0-4 47 0,-1 0-80 16,-5 3-103-16,-2-3-71 0,1 0-60 16,1 4-78-16,-2-4-97 0,2 0-96 15,-2 0-100-15,8 0-137 0,-7 0-85 16,1 0-23-16,4 0 25 0,9-4 57 16</inkml:trace>
  <inkml:trace contextRef="#ctx0" brushRef="#br0" timeOffset="76614.3507">21301 14873 324 0,'12'4'453'0,"2"-4"65"15,-2-4 40-15,1 4-110 0,1 0-139 16,5 0-88-16,0 0-72 0,8 4-85 0,5-4-82 16,1 4-74-16,5-1-64 0,2-3-54 15,5 3-58-15,-6 1-17 0,7 1 5 16,-1-2 21-16,-5 0 28 0,-1 2 36 15,0-5 57-15,-13 3 46 0,7 0 49 16,-14 2 46-16,1-5 33 0,-7 3 19 0,0-3 5 16,0 0-3-16,-7 4-13 15,-6-4-31-15,7 0-84 0,-7 0-88 0,0 0-48 16,-7 0-27-16,7 0-15 0</inkml:trace>
  <inkml:trace contextRef="#ctx0" brushRef="#br0" timeOffset="102170.6019">10939 13917 82 0,'8'0'101'0,"-8"-3"-14"0,6 3-17 16,-6-5-18-16,6 5-10 0,-6-3-8 15,0 3-5-15,0 0-1 0,0-4-5 16,0 4-5-16,0 0-4 0,0 0-5 16,0 0-2-16,0 0-7 0,0 0-1 15,7 0-1-15,-7 4-6 16,6-1-28-16,1 5-67 0,0 0-34 15,-1-4-18-15</inkml:trace>
  <inkml:trace contextRef="#ctx0" brushRef="#br0" timeOffset="102876.7481">12256 13877 91 0,'0'0'150'0,"0"0"-56"0,0-4-40 15,0 4-23-15,0 4-15 0,0-4-14 16,0 3-22-16,7 5-64 0,-1-4-31 16,-6 4-19-16</inkml:trace>
  <inkml:trace contextRef="#ctx0" brushRef="#br0" timeOffset="103562.9506">14334 13804 97 0,'0'0'167'0,"0"0"-29"0,0 4-65 0,0-4-38 16,7 0-19-16,-7 3-13 0,0 1-12 15,0-1-71-15,0 1-39 0,0 3-22 16,0 1-13-16</inkml:trace>
  <inkml:trace contextRef="#ctx0" brushRef="#br0" timeOffset="104006.7641">17253 13804 73 0,'-6'0'171'0,"6"-4"-79"16,0 4-94-16,-6 0-103 0,6 0-53 15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6301.34619" units="1/cm"/>
          <inkml:channelProperty channel="Y" name="resolution" value="6301.34619" units="1/cm"/>
          <inkml:channelProperty channel="F" name="resolution" value="3999.51147" units="1/in"/>
          <inkml:channelProperty channel="T" name="resolution" value="1" units="1/dev"/>
        </inkml:channelProperties>
      </inkml:inkSource>
      <inkml:timestamp xml:id="ts0" timeString="2021-01-27T07:41:54.19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492 5425 13 0,'20'-7'134'0,"-8"3"-25"0,-5 4-42 0,-7 4-36 16,-7 3-48-16,-12 4-61 0,-1 1-32 15,-6 6-16-15</inkml:trace>
  <inkml:trace contextRef="#ctx0" brushRef="#br0" timeOffset="1785.6418">16811 6454 24 0,'32'-3'125'0,"-13"-1"-56"15,1 2-44-15,0-3-17 0,-7 2-8 16,0 3 0-16,-6 0-1 0,-7 0 1 16,6 0 12-16,0 0 2 15,-6 0-3-15,0 0-2 0,8 0-2 16,-8 0-2-16,0 3-5 0,0 4-61 15,-8 0-32-15,2 5-17 0</inkml:trace>
  <inkml:trace contextRef="#ctx0" brushRef="#br0" timeOffset="14617.8895">7943 15899 25 0,'0'4'177'16,"0"-4"-6"-16,-7 0-37 0,7 3-48 15,0-3-33-15,0 0-18 0,0 0-11 16,0-3-11-16,0-5-37 0,0 1-85 16,0-7-44-16,0-12-24 0,-7-3-11 15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6301.34619" units="1/cm"/>
          <inkml:channelProperty channel="Y" name="resolution" value="6301.34619" units="1/cm"/>
          <inkml:channelProperty channel="F" name="resolution" value="3999.51147" units="1/in"/>
          <inkml:channelProperty channel="T" name="resolution" value="1" units="1/dev"/>
        </inkml:channelProperties>
      </inkml:inkSource>
      <inkml:timestamp xml:id="ts0" timeString="2021-01-27T05:18:41.03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956 16921 129 0,'0'0'180'16,"0"0"-19"-16,0 0-25 0,0 0-17 0,0 0-16 15,0 0-15-15,0 0-8 0,0 0-2 16,7 0 1-16,-7 0-2 0,0 0 0 16,0 0 0-16,6-4 1 0,-6 4-3 15,0 0-3-15,7 0-2 0,-7 0-1 0,0 0 1 16,7 0-3-16,-7 0 0 0,0 0 1 15,0 0 0-15,0 0-2 0,0 0-1 0,0 0-3 16,0 0-3-16,0 0-4 16,0 0-2-16,0 0 1 0,0 0-3 0,0 0-1 15,0 4 0-15,-7-4-2 0,7 0-5 16,0 3-8-16,0-3-3 0,-7 0-6 16,7 5-3-16,-6-5-1 0,-1 3 3 0,7-3 2 15,-6 4 3-15,-1-4 2 0,1 4 0 16,-1-4 0-16,1 4-6 0,-8-4-5 15,8 3-5-15,-7-3-3 0,7 4-4 0,-7-4-6 16,6 0-1-16,-6 3 0 0,0 1 0 16,7-4-2-16,-8 3 1 0,2 1 2 15,-1-4-1-15,6 4 7 0,-6-4 7 16,-1 4 8-16,2-4 5 0,-1 0 4 0,0 3 3 16,0-3-6-16,-1 0-5 0,8 0-2 15,-6 0-3-15,-2 0 1 0,1 0 1 16,0 0-1-16,6 0 1 0,-5 0-3 0,-2-3-4 15,8 3-3-15,-7 3-5 0,0-3 1 16,6 0-1-16,-5 0 1 0,4 4 2 16,-4-4 5-16,-2 4 3 0,2-4 1 15,5 3-4-15,-6-3 2 0,0 0 1 0,1 3-3 16,-2-3-2-16,1 4 0 0,6-4 3 16,-6 5-2-16,1-5-2 0,-2 0-2 15,8 3 0-15,-7-3-3 0,6 3-1 0,-6-3-2 16,7 4 1-16,-1-4-1 0,-6 0-2 15,7 4 2-15,0-4-1 0,-8 0 1 16,8 0 0-16,-1 3-1 0,-6-3 1 16,0 0-1-16,7 4-1 0,-8-4 1 0,2 0 0 15,-2 0-1-15,2 0 0 0,-1 0 2 16,-1 0 0-16,-6-4-4 0,8 4 1 16,-1 0 0-16,0 0 0 0,0 0-2 15,-1 0-1-15,2 0-1 0,-2 0 1 0,2 0 1 16,5 0-1-16,-6-3 0 0,0 3 1 15,0 0 1-15,6 0-1 0,-5 0 0 16,-2-4 0-16,8 4 0 0,-7 0 1 0,7-4-1 16,-8 4 0-16,2 0-2 0,5 0 0 15,-6-3 1-15,6 3-1 0,1 0 1 16,-8 0 1-16,8 0 0 0,0 0 7 16,6 0-4-16,-6 0-2 0,6 0 0 0,-8 0-2 15,8 0 1-15,0 0-6 0,-6 0 3 16,6 0 2-16,0 0 0 0,0 0 2 15,0 0 0-15,0 0-1 0,0 0 1 16,0 0 0-16,0 0 1 0,0 0-1 0,0 0-1 16,0 0 0-16,0 0 1 0,0 0 2 15,0 0-2-15,0-3 0 0,0 3 1 16,0 0 0-16,0 0 0 0,0 0-4 16,0 0 2-16,0 0 1 0,0 0 0 0,0 0 1 15,0 0-1-15,0 0 1 0,-6 0-1 16,6 0 0-16,0 0-1 0,0 0-1 15,0 0 2-15,0 0 0 0,0 0 0 16,-7 0 0-16,7 0-1 0,0 0 1 0,0 0 0 16,0 0-1-16,0 0 0 0,-6 0 1 15,6 0 0-15,0 0 0 0,0 0 1 16,0 0 0-16,0 0-1 0,0 0 0 0,0 0 0 16,0 0 0-16,0 0 0 0,0 0 0 15,0 0 0-15,0-5-1 0,6 5 0 16,-6 0 1-16,0 0-1 0,7 0-2 15,-1-4 2-15,-6 4 0 0,6-3 1 0,2 3-1 16,-2-3 3-16,0-1-1 0,-6 0-1 16,6 1 4-16,8-1-2 0,-8 0 3 15,1-3-4-15,-1 3 3 0,1-3 1 0,0 0 0 16,-1-1 1-16,6 5-2 0,-4-5 2 16,-2 2-2-16,0-2 0 0,1 0 0 15,-1 1-1-15,1-1-1 0,0 2 1 16,-1 2-2-16,0-1 0 0,1 2-1 0,-7 0 0 15,7-1 2-15,-7 0-2 0,6 1 2 16,-6 3 0-16,6-4-1 0,-6 4 0 16,0-4-1-16,0 4 0 0,0 0-1 15,0 0 1-15,0 0-1 0,0 0-1 0,0 4 0 16,-6 0 0-16,6-4-1 0,0 7-2 16,-6-3 0-16,-1 2-1 0,0-1 0 15,1 2-1-15,0 0-1 0,-1 4 1 16,0-3 0-16,1 2 2 0,-7 2-1 0,7-5 2 15,-8 4 3-15,8-4 0 0,-7 4 1 16,6-3 0-16,1-1 0 0,-1 0 0 0,-6-4-1 16,6 6 0-16,-5-6-2 0,6 4 1 15,-2-3-4-15,2-1 2 0,0 5-1 16,-1-4-2-16,-6 4 3 0,6-6-4 16,1 5 4-16,0-3 1 0,6 0 0 0,-7 0 2 15,0 0 0-15,7 0 1 0,-6-2 0 16,6 3 0-16,-6-5 0 0,6 2 0 15,0-2-2-15,0 5 2 0,0-5 0 0,0 3 0 16,0-3 1-16,6 4 2 0,-6 0 0 16,6 0-1-16,1 3 1 0,0-4 2 15,5 4 1-15,-5-3 2 0,6 4 3 16,0-1 3-16,1 0 3 0,-2 1 4 0,1 3 4 16,0-4 1-16,7 4 2 0,-7 1 3 15,7-3 0-15,-1 3-1 0,-6 3-3 16,6-1-4-16,1 1-3 0,0 0-5 15,-1-4-4-15,-6 3-4 0,6 1-3 0,-5-1-1 16,-1-3-4-16,0 1-27 0,0-5-74 16,-7 0-109-16,0-2-124 0,8-2-174 15,-8-3-118-15,-6-8-38 0,7 1 41 16,0-4 90-16,-1-4 115 0</inkml:trace>
  <inkml:trace contextRef="#ctx0" brushRef="#br0" timeOffset="39114.631">20525 16283 22 0,'0'-2'210'0,"0"2"15"16,0-5-26-16,0 5-53 0,0-3-34 15,0-4-16-15,0 3-4 0,0 0 1 0,0-3 2 16,0 3 1-16,0 1-9 0,0-1-8 15,0 1-9-15,0-1-5 0,0-1-3 16,0 2-9-16,-7 0-2 0,7-1-1 0,0 0-7 16,0-2-8-16,0 1-6 15,0-2-5-15,0-4-3 0,0 3-2 0,0-3 1 16,0 5 1-16,7-6 4 0,-7-3 12 16,6 1 16-16,-6-4 9 0,7-1 4 15,0-2 2-15,5-2-4 0,-5-3-12 16,0 1-12-16,5-5-6 0,-5 1-4 15,6 0-2-15,0-4-1 0,1 0-2 16,-2 4-5-16,8-5-5 0,-7 5-1 0,0 0-1 16,6 0 3-16,1 3 0 15,-7-3 2-15,7 6 0 0,-2-2-2 0,2 3-4 16,0 1-8-16,-1-5-5 0,7 5-2 16,1-2 0-16,-7 1 0 0,6 0 0 15,0 4 4-15,-1-4 2 0,1 2-1 16,1 7 2-16,-8-3 1 0,0 7-1 0,1-3-4 15,-7 4-10-15,0 1-31 0,0 4-42 16,-6-5-49-16,0 5-51 0,5-2-61 16,-12 2-105-16,7-4-63 0,0 3-8 15,-7-3 19-15,0-3 38 0</inkml:trace>
  <inkml:trace contextRef="#ctx0" brushRef="#br0" timeOffset="39522.8306">20968 15034 87 0,'-6'0'259'16,"6"0"23"-16,0-3-2 0,0 3-85 15,0-4-52-15,0 0-29 0,6 1-22 16,7-1-5-16,-7 4-5 0,8-4 0 15,-2 0 3-15,8 1 2 0,-7 3 11 0,7 0-1 16,0 0 0-16,5 0 1 0,-5 0-2 16,6 3 1-16,0 1-5 0,0 0-7 15,1-4-8-15,-2 4-12 0,1 3-13 16,0-3-16-16,0-1-11 0,1 5-8 16,-1-1-7-16,-7 1-2 0,1-2 4 15,0 2 8-15,-8 0 11 0,1 3 13 16,0-1 17-16,-6 5 14 0,-1 3 7 15,-6 1 3-15,0 4-2 0,0-3-11 0,-6 6-14 16,-7-4-15-16,6 4-16 0,-6 0-11 16,7-1-8-16,-8 1-8 0,2-3-23 15,-1-2-64-15,6-3-94 0,0-3-104 16,7-1-145-16,0-6-118 0,0-5-42 16,14-3 29-16,-8-7 77 0,13-4 95 0</inkml:trace>
  <inkml:trace contextRef="#ctx0" brushRef="#br0" timeOffset="40189.2555">22049 14330 61 0,'-6'-10'204'16,"0"3"6"-16,6-5-43 0,-7 5-75 0,7 0-42 16,-6 0-21-16,6-1-11 0,-7 5-4 15,7-4-3-15,-7 3 3 0,1 0 6 16,6 1 2-16,-6-5 2 0,-1 8 3 15,0-3 2-15,7-5 5 0,-6 5-2 16,0-1-1-16,6 0-3 0,-7 0 0 16,7-4 5-16,0 6 5 0,-7-5 6 15,7 2 9-15,0-2 12 0,0-1 13 16,0 1 5-16,-6 0-1 0,6 0 8 16,0-1 5-16,0 1 4 0,0 0 2 0,0 0 1 15,0 2-1-15,0 2-11 0,0 0-17 16,0 3-12-16,0 0-9 0,-7 6-6 15,7 3-2-15,-6 5-2 0,6 4 2 16,-6 4-3-16,-1 4-7 0,7 0-10 16,-7-1-7-16,7 4-4 0,-6 1-5 15,6-4-4-15,0 3-4 0,0 0-3 0,-6 4-2 16,6-8-4-16,6 4-4 0,-6-2 0 16,6 2-18-16,1-8-34 0,0 2-46 15,5-4-47-15,8-1-47 0,-1-7-55 0,1-4-66 16,13 0-52-16,-1-3 1 15,1-4 25-15,-1-7 40 0</inkml:trace>
  <inkml:trace contextRef="#ctx0" brushRef="#br0" timeOffset="41014.5735">22571 14445 145 0,'19'-23'319'0,"-5"2"36"0,-2-5 24 15,1 1-120-15,-6-1-77 0,0 3-48 0,-7 2-47 16,0-1-35-16,0 0-18 0,-7 3-8 15,-6 2-1-15,0-3 4 0,0 6 5 16,-6 3-5-16,5 0-1 0,-5 4 0 16,-1 4-3-16,0-1-9 0,8 4-7 15,-8 0 4-15,7 4-2 0,-7 3-6 16,8 0-1-16,5 0-1 0,0 4-1 0,1 1-1 16,6 2 0-16,0-3 2 0,6 0 2 15,1 0 2-15,0 0 3 0,12-1 1 16,-6 2 2-16,7-1 1 0,-1 0 0 15,-5 0-1-15,5-1-3 0,0 5-4 16,8-1-2-16,-8 6-4 0,0-3-5 16,1 2-2-16,-1 3-1 0,-5 0-1 15,-8 5 0-15,7-6 0 0,-6 5 2 16,-7-5 3-16,0 1 2 0,-7 1 3 16,-6-2 4-16,1-3 1 0,-2 5 2 0,1-10 0 15,-7 3 0-15,1-5-1 0,6 0 5 16,0-3 12-16,-7-1 21 0,14-4 26 15,-7-3 29-15,6 0 27 0,-5-3 20 16,4-4 11-16,8-1-6 0,0-7-12 0,0 1-16 16,0-8-16-16,8-1-17 15,4-2-22-15,-5-4-14 0,6-1-15 0,0 5-16 16,0-5-14-16,0 1-16 0,7 8-25 16,-1-6-40-16,1 9-46 0,0 0-46 15,-2 3-46-15,2 3-35 0,-1 2-12 16,1 3 7-16,-6-1 18 0,-2 4 23 15,1 2 29-15,1-3 28 0,-2 5 28 16,2-3 25-16,-2 3 25 0,-5 0 25 16,6 0 22-16,-6-4 23 0,-1 4 27 15,0 0 29-15,2-3 36 0,-2 3 41 16,0-4 41-16,-6 4 30 0,6 0 13 0,-6-4 0 16,0 4-17-16,0 0-33 0,-6 0-37 15,6 4-36-15,-6 0-32 0,0-1-22 16,-2 4-16-16,2 4-7 0,-7-3-5 15,7 7-3-15,6-1-3 0,-7-3-2 0,7 8-1 16,0-5-2-16,7 4-1 16,-1-2 3-16,7-2 0 0,-7 1 2 0,14-1 1 15,-6-3 1-15,-2 0 3 0,8-1 0 16,-1-1 1-16,1-6 0 0,-1 1 3 16,1-1-1-16,0-6-1 0,-8 3 0 15,8-7-2-15,-7 3 1 0,0-3-2 16,-6-4 1-16,-1 3-1 0,-6-3 0 15,0-1-1-15,-6 2-3 0,-1-5-2 16,-12 1-6-16,6-1-5 0,-7 1-22 16,0-2-38-16,1-1-45 0,-1 2-49 15,0-4-53-15,2 4-55 0,11-2-40 0,-6 2-49 16,6-3-45-16,7 3 4 0,0-4 30 16,7 2 48-16</inkml:trace>
  <inkml:trace contextRef="#ctx0" brushRef="#br0" timeOffset="41298.1488">23092 13958 229 0,'7'-8'369'0,"-7"1"47"0,6 3 42 15,0-3-97-15,2 4-55 0,4-1-28 16,-5 4-20-16,6 0-18 0,6 4-18 16,-5-1-25-16,5 1-29 0,0-1-29 15,8 4-29-15,-7 1-23 0,5-1-19 0,-5 4-14 16,6 4-10-16,0-1-5 0,7 1-4 15,-14 3-5-15,7 7-6 0,0 2-3 16,0-2-6-16,-6 5-7 0,-1 2-4 16,1 2-3-16,-8-1-1 0,-4 3-3 15,-2-3-2-15,-6 3-4 0,-6-2-3 16,-2 2-12-16,-4-2-33 0,-8-1-65 16,1-4-92-16,-7 1-111 0,0-5-136 15,-7 0-130-15,1-2-40 0,-7-5 26 0,-1-5 71 16,-5 3 105-16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6301.34619" units="1/cm"/>
          <inkml:channelProperty channel="Y" name="resolution" value="6301.34619" units="1/cm"/>
          <inkml:channelProperty channel="F" name="resolution" value="3999.51147" units="1/in"/>
          <inkml:channelProperty channel="T" name="resolution" value="1" units="1/dev"/>
        </inkml:channelProperties>
      </inkml:inkSource>
      <inkml:timestamp xml:id="ts0" timeString="2021-01-27T07:47:29.19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8213 11313 207 0,'0'-8'282'0,"8"1"33"15,-8-1-40-15,0 2-73 0,6-2-16 16,-6-3-19-16,0 3-10 0,0 1-13 15,6 0-7-15,-6 3-10 0,0-4-15 16,0 2-14-16,0-2-16 0,0 1-8 16,0 3-8-16,0-2-5 0,0-2-4 15,0 1-3-15,-6-1-5 0,6 0-2 0,0 2-6 16,-6-2-2-16,-2 0-1 16,2 5 1-16,0-8 0 0,-1 7 0 0,1-3-1 15,-1 0 1-15,-6 2-1 0,1 2-2 16,-2 0-3-16,1-1-3 0,0 4-3 15,0 0-1-15,-7 0 3 0,0 4 2 16,1-1 0-16,6 5-1 0,-6-1-2 16,-1 0-3-16,7 0-8 0,-6 4-4 15,6 0-5-15,-1 4-3 0,2 0-3 16,-2-1 0-16,8 1-2 0,-7 4-1 0,6-5-1 16,1 1-1-16,6 4 2 0,-7-5-4 15,7 1 0-15,7 2-1 0,-7-1-2 16,6-2 1-16,1 1-2 0,6-1-1 15,7 2-1-15,-8-2-1 0,8-3 4 16,6 3 2-16,-7 1 3 0,8-1-7 0,-1-2 8 16,0-1 5-16,0 0 4 0,-7 0-1 15,7-3 2-15,1 2 11 0,-1 1-5 16,-6-3-3-16,6 2-3 0,-7 1-1 16,-6 0-1-16,6 0 1 0,-5 4-1 15,-2 0 0-15,-5-1 0 0,0 1-1 16,-1 0-1-16,1-1-2 0,-7 5-2 0,0-5-5 15,-7 1-5-15,7-1-8 16,-6 1-7-16,-1-4-6 0,-6 0-5 0,7-3 1 16,-8-1 1-16,8-4 6 0,-7 1 5 15,0-4 6-15,6 0 6 0,-5-4 4 16,-2-2 4-16,2-2 8 0,-2 1 10 16,8-4 15-16,-7-4 15 0,0 4 18 15,0-8 17-15,-1 5 5 0,8-1 0 16,-7-3-8-16,6 3-10 0,1-3-16 15,0 2-16-15,-1-1-10 0,7 2-9 0,0-3-5 16,0 0-3-16,7-1 1 0,-1 2-2 16,0-2-1-16,1 1-8 0,6-4-26 15,1 3-64-15,-2-3-81 0,1 1-82 16,7-5-73-16,-8 4-61 0,2-5-42 16,6 6-43-16,-8-4-11 0,1 6 34 15,7 1 49-15,-7 0 55 0</inkml:trace>
  <inkml:trace contextRef="#ctx0" brushRef="#br0" timeOffset="386.7181">28507 11151 101 0,'0'0'285'0,"0"4"22"0,0-1 20 15,0 2-102-15,-6 1-76 0,6 2-42 16,-7 3-23-16,7 3-19 0,0 1-17 15,0 4-15-15,0-1-6 0,0 4-13 16,7 0-8-16,-1 1-6 0,7-2-2 16,0 1 1-16,0 0 1 0,7-3 4 15,-8-5 6-15,14 1 12 0,-6-1 13 0,7-7 17 16,-9 1 15-16,9 0 14 0,-7-6 14 16,6-2 13-16,0-2 12 0,-7-2 11 15,7 0 11-15,-6-8 15 0,-1 3 17 16,-6-3 17-16,7-3 0 0,-7 0-6 15,-7-3-15-15,1 0-23 0,0 0-28 16,-7-5-35-16,0 5-24 0,-7-3-18 0,-6 2-9 16,0-3-9-16,0 4-5 0,-7-5-6 15,1 6-7-15,-1 1-13 0,-6 2-23 16,7-1-59-16,-7 4-90 0,6 4-95 16,1 0-89-16,5 2-77 0,-6 5-111 15,8 0-40-15,-8 0 38 0,7 8 66 0,7-4 80 16</inkml:trace>
  <inkml:trace contextRef="#ctx0" brushRef="#br0" timeOffset="1732.2293">28669 12609 243 0,'0'-13'265'0,"8"1"21"0,-2-3-67 16,-6 0-60-16,0 1-31 0,6 3-13 15,-6-4-4-15,0 1-9 0,0 3-5 16,0-3-7-16,-6 2-6 0,6-3-5 16,-6 5-5-16,6-2-6 0,-8 1-6 15,2 0-7-15,0 4-8 0,0-5-7 16,-1 6-9-16,-6-2-8 0,0 5-7 15,-1-1-5-15,2 0-3 0,-8 4-4 0,1 0 1 16,-7 0-1-16,6 4-1 0,-6 0-2 16,-1 3 2-16,9 1 0 0,-9 2 3 15,7 5-3-15,-6-4-2 0,7 8 0 16,-1-5 0-16,1 4-1 0,6 1-1 16,-7 3 3-16,7-4 1 0,7 3-2 15,-7-2-1-15,6 0 0 0,7-2-1 0,-6 3-4 16,6-6 2-16,6 4 1 15,1-7 1-15,0 4 1 0,-1-4 1 0,7 0 0 16,0-1 0-16,6-2-1 0,-5-1 1 16,5 1-1-16,1-5 0 0,6 4 0 15,-7-3 2-15,7-1-1 0,-6 5 1 16,6-4 0-16,-7 4 2 0,1-1 1 16,6 0 3-16,-6 4 0 0,-7 0 3 15,7-1-2-15,-8 5-2 0,2 4-3 16,-8-1-2-16,7 0-2 0,-13 0-1 0,6 5-2 15,-6-1 1-15,0 0-3 0,-6-4 2 16,6 4 2-16,-7-4 1 0,1 1 3 16,0 0 1-16,-2-5 0 0,-4-3 1 15,6 0-4-15,-2-1-1 0,2-2 0 16,-7-4 0-16,7-4-1 0,-1 0 1 16,-6 0 3-16,7-4 5 0,-8-4 9 0,8 1 12 15,-7-3 16-15,6-2 16 16,-6 1 15-16,7-4 10 0,-8-2 6 0,8-3-5 15,0 3-9-15,-7-2-14 0,6-3-16 16,1 0-16-16,-1-3-16 0,7 0-27 16,-6-2-47-16,12-2-69 0,-6-4-78 15,7 4-78-15,6-8-99 0,0 5-95 16,-1-2-16-16,8 5 35 0,-7-4 58 16,7 8 70-16</inkml:trace>
  <inkml:trace contextRef="#ctx0" brushRef="#br0" timeOffset="2044.8341">28768 12305 255 0,'6'-4'295'0,"-6"4"27"16,7-3-47-16,-7 3-66 0,6-4-35 15,-6 4-11-15,7 4-8 0,-7-4-2 16,6 3-2-16,1 6 1 0,-1-7-4 0,0 9-6 15,2 1-6-15,4 1-5 0,1 7-6 16,-6-3-6-16,6 6-9 0,0 2-10 16,0 2-10-16,0 2-14 0,6 0-13 15,-6 0-15-15,1 0-13 0,6 4-10 16,-2-3-8-16,-4 2-7 0,5-3-2 16,1 1-4-16,-7-1-2 0,6 1-5 15,1-4-24-15,-7 3-49 0,7-4-68 16,-8-3-78-16,2 0-82 0,-1 1-78 0,-7-5-96 15,8-4-39-15,-8 5 21 16,0-9 52-16,8 5 70 0</inkml:trace>
  <inkml:trace contextRef="#ctx0" brushRef="#br0" timeOffset="23824.3374">14614 16504 97 0,'-6'0'204'0,"6"0"-10"15,0 4-42-15,0-4-41 0,0 0-31 16,0 0-21-16,-6 0-12 0,6 0-7 16,0 3-3-16,0-3-1 0,0 0-2 15,0 0-1-15,0 0-2 0,0 0-1 0,-6 4-4 16,6-4-4-16,0 0-1 0,0 3-5 16,0-3-4-16,0 5-3 0,0-5 1 15,-7 2-2-15,7 2-2 0,0 0-1 0,0 0-1 16,0 3-2-16,-7-3-1 0,7 2 2 15,0-1 0-15,0 2-1 0,-6 0 1 16,6 1 0-16,0 2-2 0,0-2 0 16,0 0-1-16,0 2 0 0,0 2 0 0,0-2 1 15,0 1-1-15,0 0-1 0,0 3 0 16,0-2 1-16,0 3-2 0,0-5 1 16,0 5 1-16,6 0 0 0,-6-4 0 15,0 3-1-15,7-2-1 0,0 3 1 0,-7-1 0 16,6 1-3-16,0-1-1 0,0 1-1 15,-6-1-1-15,14 4 1 0,-8-3 4 0,1 1 2 16,0-2 3-16,-1 4 6 16,1-4 7-16,-1 1 3 0,0-1 5 0,1 5 1 15,0-4 3-15,-1-1 0 0,0 5 1 16,1-4-4-16,0-1-4 0,-1 1-4 0,1 4-1 16,-7-5 0-16,6 1-2 0,1-1-2 15,-1-3-1-15,1 3-1 0,-1-3-2 16,0 1-5-16,2 1 0 0,4-1 1 15,-5 3 6-15,-1 0 8 0,7-1 4 0,-6 5 4 16,6-2 1-16,0-2 0 0,-7 4-10 16,8-1-3-16,-2-4 0 0,-5 5 0 15,6 0-1-15,0-4 0 0,-7 2 4 16,8-3-4-16,-2 6-5 0,2-6-3 0,-1 1-2 16,-7-4-1-16,8 4-2 0,-2-5 0 15,2 5 0-15,-2-4 0 0,8-1 0 16,-7 5 0-16,0-3 0 0,0-2 0 0,0 2 1 15,7-1 1-15,-8 0-2 0,8 3 0 16,-7-3 1-16,0 0 0 0,0-3 1 16,7 3 3-16,-8-4 4 0,2 0 0 15,-1 1 3-15,7-1 3 0,-8 0-1 16,2-4 0-16,-2 5-2 0,2-4 0 0,-1 3-2 16,-1-3 0-16,8 0-2 0,-6-2 0 15,-2 3-2-15,1 2 0 0,7-3-2 16,-8-1-1-16,8 1 0 0,-6 0-1 0,-2 0-2 15,1-1 1-15,7 1 1 0,-6 0-1 16,-2 0-1-16,1-2 0 0,7 2 2 16,-8-4-1-16,8 4-1 0,-6 0 0 0,5-4 0 15,-6 0 0-15,6 0-1 0,1 0-1 16,0 0 0-16,-1 0 0 0,7-4-1 16,-6 4-1-16,6 0 1 0,-7-4-1 15,7 4 0-15,-6 0 1 0,-1-4 3 0,1 4 1 16,0 0 0-16,-1-2 3 0,7 2 0 15,-6-4 1-15,-1 0 1 0,7-3-1 16,0-1-1-16,1 1 1 0,-1 0-1 16,0-2-2-16,0-1 0 0,7 3 0 15,-8-1 1-15,1-3 0 0,7 4 2 0,-7 0-1 16,0-4 1-16,0 4 1 0,0-4 1 0,1 3 3 16,-1-3 1-16,-1 0 2 15,1-3 1-15,-6 3 1 0,6-5 0 0,1 2-1 16,-9-1 1-16,9 0-1 0,-7-2-2 15,6 3 0-15,-7-5-2 0,1 4-1 0,-1 1 1 16,0-1 0-16,1-4-2 0,-7 5 1 16,7-5-2-16,-8 5 1 0,2-1-2 15,-1-3-1-15,0 0 1 0,-7-1-3 0,7 1 1 16,-7-1-1-16,8 5-3 0,-8-5 0 16,1 2-6-16,6-2 3 0,-7 0 0 15,1 5 0-15,6-5 1 0,-6 6 1 16,5-7 5-16,-4 6 7 0,-2-4-6 0,0 4-4 15,7-5-2-15,-6 0-2 0,-1 4 0 16,1-3-10-16,-1 5 6 0,0-7 4 16,-6 3 3-16,8 2 1 0,-2-4 2 15,-6 1 2-15,6 0 0 0,1 0-1 0,-7-1 0 16,7 1 2-16,-7-4-1 0,6 3-1 16,-6 1 2-16,6-3-1 0,-6 1-2 15,0-1 0-15,7-1 0 0,-7 3 0 0,0 1-2 16,0-1 0-16,-7 2 0 0,7-2 0 15,0 1 2-15,-6 4 3 0,6-2 4 16,-6 2 4-16,-1-4 5 0,0 7 3 16,1-4-2-16,0 0 1 0,-8 1 0 0,8-1 0 15,-7 0-1-15,6 4 0 0,-6-3 5 16,1 3 2-16,-2-4 1 0,1 4-1 16,0 1 1-16,-6-5 4 0,5 3 2 0,-6 2 3 15,8-1 6-15,-8 3 8 0,1-3 6 16,5 0 5-16,-12 4 4 0,7 0 4 15,6-5 1-15,-6 5-1 0,-1-1-4 16,0 6-8-16,1-6-9 0,-1 4-8 0,1-3-10 16,-1 3-7-16,0 0-3 0,2 1-4 15,-2-4-2-15,0 3-1 0,-5 1 1 16,5-1-5-16,-7-1-1 0,1 2 2 0,6 0 0 16,-5-1-4-16,-1 0 0 0,0 4-1 15,-1-3-1-15,1 0-5 0,0 3 0 16,0-5 1-16,1 5 1 0,-2 0-6 15,8 0 1-15,-8 0 1 0,1 0 0 0,1 0-1 16,-1 0 2-16,0 5 6 0,-1-5-2 16,1 0 1-16,0 3 0 0,0-3 2 0,0 3-1 15,0-3 1-15,0 0 0 0,0 0 2 16,0 4-1-16,-1-4 0 0,1 0-1 16,1 4-1-16,-1-4 0 0,0 0-4 15,-1 3 0-15,-5-3 0 0,6 3-1 16,0-3 1-16,-7 5-1 0,7-5 1 15,0 4 0-15,7-4-1 0,-8 3 0 0,1-3-3 16,0 4 0-16,6-4 1 0,-5 3-1 16,5 1-1-16,0-4 2 0,1 3 1 15,-1-3-1-15,0 4-3 0,2 0 0 0,-2 0 2 16,0-1-2-16,1 4 1 0,-1-2 4 16,7-3 2-16,-7 6 1 0,1-4 2 0,6 3 3 15,-7 1-1-15,7-6-2 0,-6 6 1 16,6 1 0-16,-1-3 0 0,2-2 0 15,-1 3-2-15,-1 1-2 0,2-4 1 16,6 3 1-16,-8 0-1 0,1-4-1 0,6 1 2 16,-6 4 2-16,7-5-3 0,0 1-1 15,-1-1 1-15,0 2 0 0,-5-5 0 16,5 2 0-16,0 2-2 0,1 0 0 0,-1 0-1 16,1-1 0-16,-1 1-1 0,7 0 1 15,-6 0-3-15,6-4-13 0,-7 2-38 16,1 3-44-16,6-2-46 0,0 1-45 15,-6-4-43-15,6 4-33 0,0-4-9 16,-8 3-6-16,8-3-8 0,0 0-12 0,0 0-64 16,0 4-14-16,0-4 17 0,0 4 32 15,8-4 45-15</inkml:trace>
  <inkml:trace contextRef="#ctx0" brushRef="#br0" timeOffset="66015.5437">3075 14841 126 0,'0'-8'315'0,"0"1"39"0,0 3 33 0,0-3-83 16,0 4-76-16,0-1-41 0,0 0-33 16,0 0-29-16,0 4-30 0,0 0-26 15,0 0-20-15,0 0-13 0,7 4-4 0,-1 4 4 16,1-2 6-16,-1 5 6 0,8 1 4 16,-8-2 2-16,6 1-2 0,2 4-2 15,-1-5-7-15,0 5-4 0,0-4-5 16,-1 1-5-16,8-1-4 0,-7 0-5 0,1-4-5 15,-2 1-1-15,2-1-5 0,5-4-1 16,-6 1-1-16,0-1-2 0,0-6-6 16,0-1-10-16,1 1-8 0,-2-4-9 15,1-1-9-15,1-3-3 0,-8 1-1 0,6-2 9 16,-4 1 5-16,-2 0 9 0,-6-4 6 16,6 4 5-16,-6 0 4 0,0 4 1 15,0-4 3-15,0 4 0 0,0-1 0 0,-6 1 2 16,6 0 0-16,-6 4 2 0,6-1 1 15,0 0-1-15,0 4-2 0,-8-4 0 16,8 8-2-16,0-4-1 0,0 4-1 16,0 3 1-16,0 0 1 0,0 4 2 0,0 0 1 15,-6 3-2-15,6 1 2 0,0 3 0 16,-6 1-4-16,6 4-27 0,-6-2-47 0,-1-3-63 16,0 4-70-16,7-4-101 15,-6-3-110-15,-1 4-34 0,1-5 15 0,6-3 45 16,0 1 61-16</inkml:trace>
  <inkml:trace contextRef="#ctx0" brushRef="#br0" timeOffset="66280.8787">3283 15122 56 0,'0'0'282'15,"-6"0"27"-15,6 0 27 0,0 4-63 16,0-1-71-16,0 5-31 0,0-4-10 15,6 7 1-15,-6 0 1 0,7 3 1 0,-7 1-1 16,7 4-2-16,-1-1-5 0,1 1-9 16,-1 2-14-16,7-3-19 0,-6 4-21 0,-1-4-20 15,8 5-18-15,-8-4-17 0,7 2-10 16,-7-3-7-16,8 4-10 0,-8 1-22 16,6-1-36-16,-4-5-48 0,-2 6-56 15,7-5-66-15,-6 0-65 0,-1-3-73 0,1-1-81 16,-1-3-35-16,-6 1 10 0,6-4 43 15,1-6 56-15</inkml:trace>
  <inkml:trace contextRef="#ctx0" brushRef="#br0" timeOffset="66558.6021">3603 15211 243 0,'6'-4'371'0,"1"4"62"0,-1 0 58 0,8-3-104 16,-2 3-51-16,2 0-27 0,-2 0-29 16,8 0-42-16,-1 0-42 0,1 0-38 15,-7 0-38-15,13-4-34 0,-6 4-25 16,-8-5-36-16,8 5-69 0,0 0-95 15,-7-3-108-15,-7 3-117 0,8 0-164 0,-8 0-71 16,0 0 7-16,1 3 61 0,-7-3 88 16</inkml:trace>
  <inkml:trace contextRef="#ctx0" brushRef="#br0" timeOffset="66766.7187">3818 15478 267 0,'6'4'359'15,"7"4"56"-15,1-6 22 0,-2-2-92 16,2 4-65-16,5-4-48 0,1-4-49 16,0 2-86-16,6-4-128 0,-7 0-161 15,1-5-168-15,-2-1-90 0,9-2-46 16,-7 3 10-16,-1-3 65 0</inkml:trace>
  <inkml:trace contextRef="#ctx0" brushRef="#br0" timeOffset="67331.1359">4392 14855 227 0,'0'-7'339'0,"6"-4"36"16,0 3 22-16,1-3-105 0,0 5-63 15,-1-2-35-15,7 4-25 0,0 1-21 16,0 3-25-16,7 3-21 0,-8 1-20 16,2 4-15-16,-1 2-11 0,-1 1-7 15,2 4-5-15,-2 3-4 0,-5 3-3 0,0 2 1 16,-1 0-9-16,1 2-6 0,-7 0-4 15,0 0-5-15,0 1-1 0,-7 0-3 16,7-3 1-16,-6 2 2 0,-1-7-2 16,0 4 1-16,1-4-3 0,0 0-3 15,6-2-1-15,-6-3 3 0,-2-1 5 16,8-1 6-16,0-4 6 0,-6 0 7 0,6 1 9 16,6-4 15-16,-6-1 17 0,8 1 10 15,-2 0 8-15,0-4 0 0,7 0-7 16,0 0-15-16,0-4-22 0,7 4-14 15,0-4-14-15,-1 1-14 0,1-5-38 0,-1 4-79 16,0-3-108-16,8 0-122 16,-8-4-156-16,8-1-109 0,-8 3-27 0,0-3 43 15,8-3 91-15,-8 4 110 0</inkml:trace>
  <inkml:trace contextRef="#ctx0" brushRef="#br0" timeOffset="67730.3719">5017 14862 31 0,'0'-14'317'16,"-7"3"55"-16,7-4 52 0,-6 8-9 15,0-4-77-15,-2 4-36 0,2 3-21 16,0-3-19-16,-1 7-21 0,1 0-23 16,-1 0-24-16,-6 7-28 0,7-3-28 15,-1 7-30-15,0 3-30 0,1 8-25 16,0 4-19-16,6 0-12 0,0 3-9 0,0 4-6 15,0 3-5-15,6-3-1 0,0 3-3 16,1-2-2-16,6-5-2 0,0 0 0 16,7-3 0-16,-8 0 0 0,8-8 2 15,0-3 2-15,-7-5 6 0,7 2 5 16,-1-5 7-16,0-3 9 0,-6-4 4 16,1-4 6-16,-2 0 6 0,2 1 2 15,-2-9 4-15,-5 5-1 0,0 0 4 16,-7-4-2-16,0 4-6 0,-7-4-6 0,0 4-10 15,-5-5-6-15,-2 5-13 0,-5 1-14 16,-1 1-20-16,1 1-24 0,-7 1-44 16,0-2-77-16,6 2-93 0,0 0-90 15,8 3-84-15,-1-4-104 0,13 0-67 16,-7 1 18-16,14 3 64 0,-7-4 82 16,13 4 94-16</inkml:trace>
  <inkml:trace contextRef="#ctx0" brushRef="#br0" timeOffset="67911.4991">5284 15119 397 0,'12'-4'504'0,"-4"4"68"0,-2-3 39 16,0 3-142-16,1 0-124 15,0 0-121-15,-1-4-155 0,-6 4-172 0,0 0-192 16,0 0-168-16,0-4-89 0,0 4-32 15,7-4 36-15,-7-3 94 0</inkml:trace>
  <inkml:trace contextRef="#ctx0" brushRef="#br0" timeOffset="68429.6159">5545 14778 92 0,'0'-3'301'0,"-7"-1"42"15,7-1 39-15,0 5-75 0,0-2-52 0,7-2-29 16,-7 4-17-16,0-3-12 0,0 3-8 16,6-5-6-16,1 5-4 0,-1-3 4 15,1 3-4-15,-1-4-16 0,7 0-15 16,1 0-20-16,-2 4-20 0,1-3-28 16,0-1-21-16,7 4-11 0,-7 0-11 0,0 0-8 15,0 4-7-15,0-1-4 0,0 5-1 16,0-1-2-16,-7 1-1 0,8 3 0 15,-8 0 1-15,0 4-3 0,1 0-1 16,0 2-2-16,-1 2-1 0,1 3-3 16,-1-1-1-16,0 6-1 0,2-2-2 15,4 1-1-15,-5 3 0 0,0-4 0 16,-1 1-1-16,0 0-1 0,7-4-1 16,-6 3 0-16,0-3-3 0,-1-3 0 15,0 2-4-15,1-1-12 0,0-6-29 0,-1 1-53 16,0 0-75-16,1-5-88 0,0-3-87 15,-7 1-89-15,6-2-117 0,-6-1-23 16,0-5 36-16,0 0 68 0,0 0 81 16</inkml:trace>
  <inkml:trace contextRef="#ctx0" brushRef="#br0" timeOffset="68650.652">5604 15068 15 0,'-8'-11'367'0,"2"0"76"16,0 3 69-16,-1 1 31 0,7-1-123 15,0 5-75-15,0-5-56 0,7 4-58 16,-1-2-55-16,8 2-45 0,-2-3-34 16,8 3-36-16,-1-4-76 0,1 1-110 15,0 0-122-15,5 0-131 0,1-1-149 16,-6-3-74-16,6 0 7 0,1 4 69 0,-8-4 98 15</inkml:trace>
  <inkml:trace contextRef="#ctx0" brushRef="#br0" timeOffset="69059.9657">5961 14723 112 0,'8'-3'416'15,"-8"-1"73"-15,0 0 52 0,0 4-14 16,6-4-145-16,0 4-93 0,-6-3-70 16,13 3-54-16,-6-4-37 0,6 4-21 15,0-3-13-15,6 3-14 0,-5 0-17 16,-2 0-16-16,8 0-13 0,-7 0-10 0,0 3-7 16,0 1-4-16,0-1-6 0,0 5 1 15,0-1-1-15,-7 0 1 0,8 4-5 16,-8 0 7-16,0 3 3 0,2 2 2 15,-2 2 2-15,0 0 4 0,1 5 9 16,-1-2-1-16,1 4 7 0,-7 1 2 16,6 4 0-16,-6-1 0 0,7 1-3 0,-1-1-2 15,-6 0-9-15,0 1-2 0,6-5-3 16,-6 4-6-16,8-3-6 0,-8-1-2 16,6 1-5-16,0-4-2 0,1 0-5 15,0-3-7-15,-7-1-13 0,13 0-30 16,-7-4-57-16,-6-2-79 0,6-4-89 15,1-1-87-15,0 1-90 0,-7-6-110 16,6 2-14-16,-6-4 41 0,0-4 71 0,0 2 84 16</inkml:trace>
  <inkml:trace contextRef="#ctx0" brushRef="#br0" timeOffset="69277.329">6052 15122 315 0,'-6'-7'458'0,"6"0"85"16,0-1 80-16,0 5-84 0,0-4-93 15,0 0-80-15,6 3-74 0,-6 0-76 16,14-3-76-16,-8 2-58 0,7-1-33 16,1 3-27-16,5-5-57 0,0 0-115 15,1 1-139-15,6-4-165 0,1 3-146 16,-2-2-72-16,7-5 3 0,2 4 85 0,-2 0 123 15</inkml:trace>
  <inkml:trace contextRef="#ctx0" brushRef="#br0" timeOffset="69671.1146">6796 14943 243 0,'0'-4'375'0,"0"4"50"0,-6-3 41 16,6 3-108-16,6 0-65 0,-6-3-27 0,6 3-11 15,0 0-8-15,2 3-9 0,4-3-14 16,1 3-23-16,1-3-31 0,4 0-37 16,2 0-37-16,0 0-31 0,-1 0-23 15,1-3-16-15,6 3-26 0,-6-3-64 16,-1 3-108-16,1-5-123 0,-7 2-129 15,6-1-161-15,-6 1-72 0,-6-2 9 0,0-1 80 16,-1-2 109-16</inkml:trace>
  <inkml:trace contextRef="#ctx0" brushRef="#br0" timeOffset="69912.0396">6965 14764 144 0,'0'0'388'0,"-7"0"60"16,7 0 66-16,0 2-9 0,-6 7-80 16,6-2-51-16,0 8-37 0,0 0-37 15,0-1-50-15,0 8-61 0,0 0-58 16,6 4-44-16,1-1-35 0,0 4-21 16,-7 0-15-16,13 0-16 0,-7 1-32 15,1-5-80-15,6 5-120 0,-7-8-133 16,0 0-167-16,2-1-108 0,-2-4-34 0,0 0 45 15,1-5 102-15,-1-3 123 0</inkml:trace>
  <inkml:trace contextRef="#ctx0" brushRef="#br0" timeOffset="70410.6544">7421 14771 180 0,'0'-14'338'0,"-7"-2"47"15,7 5 44-15,0 1-98 0,-6-2-70 16,6 9-40-16,-6-1-30 0,0 4-30 15,6 0-28-15,-8 7-22 0,2 1-18 0,0 6-15 16,-1 1-13-16,7 6-13 0,-6 6-13 16,6-2-10-16,6 5-7 0,1 3-6 15,-1-4-4-15,8 4-4 0,-8 0-6 16,13-4 0-16,-6-3-1 0,7 0 0 16,-1-8 2-16,1 0 4 0,-1-3 16 15,1-4 15-15,0-4 27 0,6-4 28 16,-7-3 20-16,-6-3 12 0,6-4-1 0,-5 0-7 15,5-5-19-15,-12-2-20 0,6 3-14 16,-7-7-10-16,-6 3-6 0,6 0-6 16,-12-4-5-16,6 2-8 0,-6 2-9 15,-7-3-6-15,0 3-6 0,-6-3-5 16,-1 0-4-16,-6 2 0 0,6-2-13 16,-6 3-18-16,0 1-26 0,6-1-49 15,-6 4-84-15,14 1-100 0,-2 2-93 16,1 1-81-16,0 3-120 0,13 1-24 0,-7 3 41 15,14 0 80-15,0 3 92 0</inkml:trace>
  <inkml:trace contextRef="#ctx0" brushRef="#br0" timeOffset="70610.9684">7897 14976 59 0,'13'3'461'0,"0"1"105"16,-7-4 76-16,8 0 45 0,-8 4-167 16,0-4-130-16,-6 0-120 0,7 4-121 15,-7-4-154-15,7 3-172 0,-14-3-185 16,7 0-177-16,-7 0-94 0,7 0-29 0,0-3 53 16,0 3 114-16</inkml:trace>
  <inkml:trace contextRef="#ctx0" brushRef="#br0" timeOffset="71296.3572">8308 14607 256 0,'-8'-12'325'0,"8"4"31"15,-6 1-7-15,6-1-87 0,-6 6-43 16,6-6-21-16,-6 4-18 0,-1 1-16 0,7 3-25 15,-7 0-26-15,1 0-26 0,-1 3-22 16,1 9-17-16,-8-2-7 0,8 5-5 16,0 4-2-16,6 3-3 0,-7 3-3 15,7 5-3-15,0-1-4 0,0 3-4 16,7 5-3-16,-1-4-3 0,0 3 0 16,2-3-3-16,4 1-1 0,1-5 1 0,1 0-1 15,4-7 5-15,2 0 6 0,-6-7 13 16,5 0 20-16,-6-9 27 0,6 2 19 15,-5-4 19-15,5-4 8 0,-6 0-3 16,0-4-9-16,-7-4-19 0,8 2-16 16,-8-2-13-16,1-3-11 0,-1 0-8 15,-6 0-7-15,0 0-9 0,-6 0-6 16,-1 0-8-16,-5 0-9 0,-2 1-9 16,1-2-11-16,-6 5-16 0,-8-3-20 0,8-2-34 15,-7 1-48-15,6 3-66 0,8-3-76 16,-8 4-71-16,7 0-68 0,6 0-84 15,1-1-48-15,6 1 19 0,0 0 58 16,6 0 69-16</inkml:trace>
  <inkml:trace contextRef="#ctx0" brushRef="#br0" timeOffset="71779.7212">8568 14645 200 0,'6'-6'360'0,"1"3"50"0,0-1 43 16,-1-4-98-16,-6 4-63 0,6 4-48 16,2-4-20-16,-2 4-23 0,0 4-18 15,0-4-15-15,1 0-15 0,6 0-6 16,-6 0-26-16,5 4-18 0,2-4-18 16,-2 0-17-16,2 0-12 0,-1 0-13 15,0-4-8-15,6 0 1 0,-5 2-5 0,-2 2-5 16,2-5-3-16,-1 3-4 0,-1 2-1 15,-4-5-6-15,4 5 2 0,-12-3 1 16,6 3 1-16,-6 0 1 0,7 0 4 16,-7 0 3-16,0 0 3 0,7 0 2 15,-7-4 0-15,0 4 1 0,0 0-1 16,0 0-1-16,0 0 0 0,0 0 0 16,0-4-1-16,0 4 0 0,0 0-1 15,0 0-5-15,0 0-8 0,0 0-4 16,0-4-1-16,0 4-1 0,0 0-2 0,-7 0-3 15,7 0 6-15,0 0-4 0,0 0-2 16,0 4 0-16,-7-4-2 0,7 0 2 16,0 0-2-16,0 0 2 0,0 0-3 15,0 0 0-15,0 4-3 0,-6-4-11 0,6 0-15 16,0 0-21-16,0 0-29 16,0 0-50-16,-6 4-74 0,6-4-83 0,0 3-81 15,-6-3-72-15,-2 5-83 0,2-3-60 16,0-2 21-16,-1 5 59 0,1-3 80 15,-1 2 85-15</inkml:trace>
  <inkml:trace contextRef="#ctx0" brushRef="#br0" timeOffset="72809.5607">8542 14434 21 0,'0'-4'267'16,"7"0"30"-16,-7 0 29 0,0 2-66 15,0 2-59-15,6-5-31 0,-6 5-17 16,0-3-9-16,0 3-9 0,0 0-7 16,0 0-1-16,0 0 0 0,0 0 3 15,0 3 5-15,0 2 12 0,6-3 10 16,-6 6 6-16,0-1 4 0,7 1-2 16,-7-2-11-16,0 6-20 0,6-1-18 0,-6 0-18 15,0-1-23-15,0 6-19 0,0-2-14 16,0-3-8-16,0 8-8 0,0-4-10 15,-6-1-2-15,6 4-2 0,0-4-2 0,0 6-2 16,-7-6 2-16,7 0-3 0,0 5 0 16,0-4-1-16,0-5 0 0,0 5-1 15,0-4 1-15,0 0-3 0,0-4 0 16,7 1-1-16,-7-4 2 0,6-2 0 16,1 3-2-16,0-5 5 0,5 0 0 15,-4 0 1-15,4-5-4 0,1-1 0 16,0 3-2-16,0-5-2 0,1 0 0 15,-2 1-1-15,2 0-2 0,-2 0 0 16,1-5-3-16,1 9-1 0,-2-4-5 0,2 0-8 16,-2 3-10-16,2-4-15 0,-1 5-32 15,-7-5-43-15,8 4-51 0,-2-3-51 16,1 0-40-16,0 2-29 0,-6-1-10 16,6-1 5-16,-6 3 24 0,5-4 32 15,-6 2 27-15,-6-1 24 0,8-1 19 0,-8 4 14 16,0-4 16-16,0 1 15 0,0-1 20 15,-8 2 33-15,8-2 38 0,-6 1 46 16,0-1 41-16,6 1 35 0,-6 0 29 16,6 0 17-16,-7-1 15 0,7 5 12 15,-7-4 12-15,7 3 4 0,0-1-3 16,0 3-3-16,0 2 0 0,0 0 0 16,0 0 7-16,-6 2 12 0,6 3 14 0,0 2 3 15,-7 0-11-15,7 4-21 0,-6 0-28 16,6 4-31-16,0 4-27 0,0-2-18 15,0 3-11-15,0-3-9 0,6 4-5 16,-6 6-4-16,7-1-7 0,-7 3-6 16,6 1-5-16,1-1-4 0,0 3-4 15,-1 1-4-15,-6 0-3 0,6 1-1 0,0-2-4 16,-6 1-2-16,8 0-2 0,-2-3 0 16,0-1-1-16,1-4-6 0,-7-3-10 15,6 0-19-15,1-3-26 0,-7-5-53 16,7 4-69-16,-1-6-78 0,0-1-69 15,-6 0-60-15,7-4-54 0,-7 0-70 16,0-2-14-16,7-5 35 0,-1 2 57 0,-6-2 64 16</inkml:trace>
  <inkml:trace contextRef="#ctx0" brushRef="#br0" timeOffset="73992.8979">9220 14698 82 0,'0'0'279'0,"0"0"30"15,0 0 25-15,0-5-91 0,0 5-63 0,0 0-31 16,6-2-17-16,-6 2-14 0,0 0-9 16,0 0-5-16,0 0 0 0,0 0 2 15,0-4 3-15,0 4 4 0,0 0-1 16,0 0-1-16,0 0-5 0,0 0-8 15,0 0-9-15,0 0-9 0,0 0-8 16,0 0-8-16,0 0-8 0,0 0-7 0,0 0-7 16,0 0-3-16,0 0-5 0,0 0 0 15,0 0-1-15,0 0-1 0,0 0 0 16,0 0-3-16,0 0-1 0,0 0-7 16,0 0-3-16,0 0-5 0,0 0-4 15,0 0-3-15,0 0-1 0,0 0-1 16,0 0-1-16,0 0 2 0,0 0 5 15,0-4 8-15,0 4 7 0,0 0 4 0,0 0 4 16,0 0 4-16,0 0-4 0,0 0-6 16,0 0-6-16,0 0-7 0,0 0-5 15,7 0 0-15,-7 4-4 0,6 0-1 16,1-2 1-16,-1 6 1 0,7-1 1 16,1 5-6-16,-8-2 2 0,14 5 2 15,-8-3 0-15,8 2-1 0,-7 1 0 16,7 3 1-16,-1-4 0 0,7 1-1 0,-6 3 0 15,-1-3-1-15,-6 0-1 0,7-5 0 16,-7 6 2-16,7-5-2 0,-8-1-6 16,-5 1-16-16,6 0-39 0,0 1-61 15,-7-5-78-15,1 3-77 0,0-2-76 16,-1-4-71-16,0 3-99 0,1 0-19 16,0 0 30-16,-1-3 58 0,1 0 71 15</inkml:trace>
  <inkml:trace contextRef="#ctx0" brushRef="#br0" timeOffset="74359.8194">9480 14693 133 0,'-6'-10'295'0,"6"3"29"0,-7-1 32 0,1 1-104 15,6 3-62-15,0-3-29 0,-7 7-14 16,7-5-14-16,0 5-13 0,0-2-8 16,-7 2-2-16,7 0 3 0,0 0 6 15,-6 2 5-15,6-2 8 0,-6 5 7 0,6 2 3 16,-6-3 2-16,-2 7 0 16,8 0-8-16,-6 4-10 0,0 3-13 0,6 0-16 15,-7 5-17-15,1 2-18 0,-1 8-13 16,7 0-10-16,-7 0-9 0,-5 4-9 15,5-1-5-15,0 1-6 0,1-5-5 16,0-1-5-16,-1-2-2 0,0-4 1 16,1-4-9-16,6 2-29 0,-7-9-78 15,7 1-113-15,0-4-126 0,7-3-164 16,-7-1-109-16,6-3-35 0,1-4 46 16,0 0 96-16,5-4 117 0</inkml:trace>
  <inkml:trace contextRef="#ctx0" brushRef="#br0" timeOffset="85251.125">5799 16452 11 0,'0'-3'246'0,"0"-5"22"0,0 0 15 15,6 2-74-15,-6-2-71 0,0 1-42 16,0-1-20-16,0 1-15 0,0-3-8 0,0 2-2 16,-6-3 2-16,6 4 5 0,0-5 12 15,0 6 13-15,-7-6 9 0,7 5 8 16,0 0 5-16,-6 0 1 0,6-1-5 15,0 4-5-15,-7-3-3 0,7 3-7 0,-7 0-9 16,7-3-4-16,-6 4-1 0,6-1-3 16,-6-3-3-16,0 3-3 0,-2-3-1 15,8 3-5-15,-6-3-8 0,0 4-6 0,-1-6-4 16,0 6-6-16,1 0-6 0,-7-1-5 16,7 0-3-16,-1 1-4 0,-6 0-6 15,0 3-2-15,0 0-4 0,6 0-3 16,-12 0 2-16,6 3 1 0,-1 0-2 0,-5 5 2 15,6-2 3-15,0-1 1 0,0 2 1 16,0 4-2-16,7-4 1 0,-8 4-2 16,8 1-1-16,0-2 1 0,-1 1-1 15,1-1 0-15,-1 2 1 0,7-1 2 0,-7 3-3 16,7-2 0-16,0-1-1 0,0 0-1 16,0 0-2-16,0-1 0 0,0-2-3 15,7 3 0-15,0 4-2 0,-1-4 0 16,7 0-1-16,0-1 3 0,0 1 3 0,0 4 4 15,7-3 6-15,-1-2 3 0,0 5 4 16,-5-4 4-16,5-1 0 0,1 2-1 16,6-1 0-16,-6 0-1 0,-1-4-2 0,1 5-3 15,0 2-2-15,-2-3-3 0,-4 1-1 16,5 2-2-16,-5-3 0 0,-2 3-3 16,2 1-1-16,-2-4-1 0,-5 3-1 15,-1 1-1-15,1 0 0 0,0-1 0 0,-7 1-2 16,6-3 0-16,-12 2-1 0,6 1 0 15,0-5-2-15,-7 5 2 0,0-4 1 16,1-1 0-16,-1-1 3 0,-5 1-1 16,5-3 1-16,-6-3 0 0,-1 4 1 0,2-4 0 15,-1-4 3-15,-1 4 8 0,2-4 6 16,-2-4 12-16,-5 0 11 0,6 0 11 16,-6 0 7-16,5-3 2 0,-5-1-3 15,6 2-5-15,0-6-8 0,0 1-8 0,0 0-6 16,-1-3-4-16,8-1-6 0,0 0-2 15,-1 1-3-15,1-5-5 0,6 1-3 0,0-4-3 16,0 0-2-16,6-3-1 0,1-1-3 16,-1 1-8-16,8-9-21 0,-2 5-45 15,1-4-60-15,7 4-73 0,-7-1-68 0,6 5-61 16,1-5-35-16,-7 5-9 0,7 3 0 16,-8-1-10-16,8 5-15 0,-7-1 23 15,0 5 33-15,6-1 41 0</inkml:trace>
  <inkml:trace contextRef="#ctx0" brushRef="#br0" timeOffset="85701.1737">6052 16233 206 0,'14'0'258'16,"-8"0"21"-16,1 0-62 0,-7 0-53 16,6 4-25-16,-6-4-6 0,7 3 1 15,-7 1 0-15,0-1 4 0,0 4 1 16,-7 5-5-16,7-2-9 0,-6 1-12 0,6 4-11 15,-7 3-16-15,1 5-14 0,0-1-14 16,-2 3-9-16,8 1-11 0,0 3-10 16,0-4-6-16,0 5-5 0,8-1-3 0,-2 1-4 15,0-5 1-15,1-2 4 0,6-1 3 16,-6-1 7-16,5-2 8 0,2-5 10 16,-2-3 7-16,2 4 9 0,-8-8 13 15,7 0 12-15,0-3 13 0,-6 0 16 0,5-4 13 16,2 0 7-16,-8-4-4 0,1 0-7 15,6-3-13-15,-7 0-17 0,1-4-14 0,-1 0-8 16,0-3-7-16,2-1-3 0,-8-4-3 16,0-3-7-16,0 4-3 0,-8-4-7 15,2-3-9-15,-7 2-3 0,7-2-8 16,-14 2-4-16,8 2-5 0,-8-1 6 16,0 3-8-16,-6 2-6 0,7-2-9 0,-7 4-11 15,6 1-14-15,1-1-23 0,-7 5-15 16,12-2-17-16,-5 5-32 0,5 3-44 15,8-4-58-15,0 5-63 0,0 3-53 0,-2-4-42 16,8 8-22-16,0-4-6 0,0 3-61 16,8 1 8-16,-8 0 36 0,6 0 43 15,0 3 50-15</inkml:trace>
  <inkml:trace contextRef="#ctx0" brushRef="#br0" timeOffset="88277.6054">3322 17379 95 0,'0'-3'292'0,"0"3"26"16,0-4 16-16,0 4-99 0,0 0-85 15,0-4-53-15,0 4-34 0,0 4-23 16,7-4-11-16,-7 4-2 0,7-1-1 0,-1 5 5 15,0-4 3-15,2 3 13 0,4 0-4 16,-5 4 0-16,6 0-4 0,0-1-4 0,-7 2-4 16,8-1-15-16,-2 0 0 0,-5-1-2 15,6 6-5-15,-6-5-2 0,5 0-2 0,-5-1-3 16,6 2-2-16,-7-2-7 0,1-3-16 16,6 1-24-16,-6-1-26 0,-1 1-29 15,1-2-27-15,-1-1-23 0,1-5-23 0,-7 0-39 16,6 0-50-16,0-5-13 0,2-1 7 15,-2-2 17-15</inkml:trace>
  <inkml:trace contextRef="#ctx0" brushRef="#br0" timeOffset="88470.9923">3636 17486 76 0,'0'-12'219'0,"6"2"3"0,-6 2-25 0,6-3-41 16,-6 3-35-16,0-2-20 0,0 3-10 0,0 3-11 16,0 0-11-16,0-3-13 0,0 7-10 15,7-4-11-15,-7 4-4 0,0 0 4 16,0 4 7-16,0-1 12 0,7 5 9 0,-7-1 9 15,0 0 1-15,0 4-4 0,-7 0-8 16,7 3-11-16,0-2-12 0,-7 3-10 0,7 4-13 16,-6-5-27-16,6 1-38 0,-6 2-49 15,-1-2-60-15,0 4-116 0,1-5-71 0,6 1-20 16,-7 0 14-16,1-1 34 0</inkml:trace>
  <inkml:trace contextRef="#ctx0" brushRef="#br0" timeOffset="88732.7417">3603 17752 108 0,'0'4'267'0,"0"0"23"0,0 0-5 0,0-1-79 15,0 5-52-15,0-2-29 0,6 6-16 16,-6-1-11-16,7 0-7 0,-7 7-4 0,6-3-3 15,8 3-7-15,-8 4-5 0,0-4-9 16,8 5-9-16,-8 2-12 0,7-2-12 0,-7-2-9 16,1 4-8-16,6-2-7 0,-7 0-16 15,2-6-36-15,-2 5-47 0,0-7-54 0,-6-1-92 16,6 2-102-16,-6-6-42 0,0-3 4 16,0-4 29-16</inkml:trace>
  <inkml:trace contextRef="#ctx0" brushRef="#br0" timeOffset="89029.1497">4104 17911 263 0,'0'0'330'0,"7"-5"30"0,-7 5-25 0,7 0-91 16,-7-4-49-16,6 4-25 0,1 0-11 16,-1-3-4-16,7 3 4 0,0-3 1 0,1-1-9 15,-2 4-18-15,8-4-21 0,-1 1-22 16,-5-1-21-16,5-4-23 0,0 8-21 16,1-3-36-16,-7-1-49 0,7 4-60 15,-8 0-64-15,2 0-66 0,-1 0-66 16,-7 0-103-16,8 4-36 0,-14-1 16 0,6 5 40 15,-6-4 53-15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6301.34619" units="1/cm"/>
          <inkml:channelProperty channel="Y" name="resolution" value="6301.34619" units="1/cm"/>
          <inkml:channelProperty channel="F" name="resolution" value="3999.51147" units="1/in"/>
          <inkml:channelProperty channel="T" name="resolution" value="1" units="1/dev"/>
        </inkml:channelProperties>
      </inkml:inkSource>
      <inkml:timestamp xml:id="ts0" timeString="2021-01-27T05:24:15.77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6995 12596 187 0,'0'-5'226'0,"7"2"12"15,-7-1-90-15,0 0-47 0,0 0-14 16,7 1-12-16,-7-1-9 0,0 0-1 16,0-2 9-16,6 1 12 0,-6-2 20 0,0 0 14 15,0 3 7-15,0 1 6 0,0-1 3 16,0-4-2-16,0 5-9 0,-6 3-13 16,6-4-13-16,0 1-17 0,-7 3-17 15,7 0-17-15,-7 0-14 0,7 3-11 16,-6-3-9-16,-1 4-4 0,1 3-2 15,-1 1-2-15,0-1-1 0,1 3 0 16,0 2 0-16,0 2-1 0,-2 1-4 0,2 3 2 16,0 5 0-16,-1-1 0 0,7-1-2 15,-6 9 0-15,6-1 3 0,0 0-3 16,0 0-3-16,0 0-1 0,6 1-2 16,-6-1 1-16,7-4-2 0,5 2 1 15,-4-5 1-15,4 0-3 0,1-4 3 16,0-3 0-16,7 0 0 0,-7-5 1 0,7-3 1 15,-8-2 3-15,8-2 5 0,-7-3 9 16,7-3 18-16,-1-5 18 0,-6 0 22 16,6-3 20-16,-5-3 23 0,-2-1 21 15,2-3 11-15,5-3-1 0,-12 2-7 16,0-8-13-16,-1 6-20 0,0-8-25 0,-6 4-25 16,-6-1-18-16,0-3-13 0,-1 2-12 15,-6-2-6-15,-6 4-2 0,5-1 3 16,-6 4 0-16,1-3-2 0,-1 6-5 15,0-3-14-15,2 4-52 0,-2 3-90 16,7 4-98-16,-1 0-106 0,2 4-103 16,-1 0-127-16,6 7-24 0,1-5 43 0,6 5 77 15,6-2 98-15</inkml:trace>
  <inkml:trace contextRef="#ctx0" brushRef="#br0" timeOffset="635.1798">27607 12891 87 0,'-6'0'270'16,"6"-3"27"-16,0-1 24 0,-6 4-96 16,6-4-60-16,0 0-35 0,0 4-18 0,0-3-19 15,0 3-18-15,0 0-16 0,0 0-7 16,0 0-3-16,6 0-2 0,0 3 3 16,2-3 5-16,-2 4 5 0,7 0 3 15,0-4 1-15,0 4 0 0,0-4-2 16,6 0-4-16,1 0-8 0,0 0-8 15,5 0-10-15,-5 0-9 0,6 0-9 16,1 0-11-16,-9 0-35 0,2 0-61 16,7 0-72-16,-8 0-89 0,0-4-122 0,8 4-62 15,-8-8-4-15,0 5 40 0,8-4 62 16</inkml:trace>
  <inkml:trace contextRef="#ctx0" brushRef="#br0" timeOffset="1298.1843">28396 12547 65 0,'7'-7'254'0,"-7"3"17"15,0 1 13-15,6-1-102 0,-6 4-69 0,0 0-35 16,-6 0-17-16,6 0-10 0,0 4-7 16,-7-1-5-16,0 4-1 0,1 4-3 15,6 0-1-15,-6 0-4 0,-8 1-5 16,14 2-4-16,-6 1-5 0,0 0-6 16,-1-1-2-16,1-3-3 0,6 3-2 15,-7-2 0-15,7-5 0 0,0 0 3 0,0 1-1 16,0-4 2-16,7-1 0 0,-7-3 1 15,6 0 0-15,1-3 6 0,-7-6 9 16,6 3 11-16,0-5 8 0,-6-1 9 16,8 2 9-16,-8-5-1 0,6 1-4 15,-6-1-10-15,6 0-10 0,-6-3-8 16,0-1-9-16,0 1-5 0,0 4-3 16,0-5-2-16,0 1 4 0,0 3 8 0,0 4 7 15,6 1 8-15,-6-2 6 16,0 5 4-16,0-1-1 0,0 5-12 0,0-1-4 15,0 0-4-15,0 1-7 0,7 3-5 16,-7 0-1-16,0 3 10 0,7 1 0 16,-7 3 5-16,6 4 5 0,-6 0 5 15,7 9 6-15,-1-3 0 0,-6 5 1 16,7 0-1-16,-7 4-4 0,7 3-4 0,-7 1-8 16,0-1-2-16,6 0-5 15,-6 4 0-15,0-4-6 0,0 1 2 0,0-1 0 16,6 1 5-16,-6-5-2 0,0 0-4 15,6 0-4-15,-6-2-1 0,8 0-3 16,-2-2-6-16,-6-3 1 0,6 1 1 16,1-2 6-16,-7-2-1 0,6-1 0 0,-6 3-5 15,7-3-24-15,-7 1-47 0,0-5-59 16,0 1-67-16,0 0-63 0,0-4-62 16,-7 4-91-16,1-7-35 0,6 3 16 15,-7-3 44-15,1 0 49 0</inkml:trace>
  <inkml:trace contextRef="#ctx0" brushRef="#br0" timeOffset="1523.3382">28298 13199 215 0,'-12'4'235'0,"-2"-4"11"15,8 0-77-15,-1 4-59 0,1-4-27 16,0 3-3-16,6-3 5 0,0 0 10 16,6 3 7-16,-6-3 10 0,6 5 9 15,1-1 9-15,6-1 5 0,-6 1 5 16,5-4 6-16,8 3 0 0,0 1 2 15,-1-1-3-15,1-3-10 0,6 4-18 0,7-4-26 16,-1-4-20-16,-6 1-25 0,13-1-24 16,0-3-48-16,-7 0-85 0,15-4-99 15,-9 0-137-15,1-1-119 0,1 2-62 16,-8-2 1-16,-5 5 59 0,-2-1 91 16</inkml:trace>
  <inkml:trace contextRef="#ctx0" brushRef="#br0" timeOffset="14437.7059">19691 12529 193 0,'0'-4'227'0,"0"4"-16"16,0 0-46-16,0 0-48 0,0-4-34 15,0 4-20-15,0-3-10 0,0 3-3 16,0 0 3-16,-7-4 2 0,7 4-5 16,0 0 0-16,0 0-2 0,0 0 0 15,0 0 0-15,0 0-2 0,0 0 1 16,0 0 1-16,0 0 0 0,0 0-2 0,-6 0 0 16,6-3-1-16,0 3-2 0,0 0-3 15,0-5-1-15,0 5 1 0,-7-2 1 16,7-2-2-16,0 0-1 0,0 0 1 15,0 1 0-15,-6-1-2 0,6-4-3 16,0 6-1-16,-6-6-1 0,6 1-3 16,0-1-3-16,-8-3-3 0,8 0-4 15,0 0 0-15,-6 0-3 0,6 0-3 16,-6-1-2-16,6 2-5 0,-7-1-2 16,7 1-2-16,0-2-1 0,-6 1 1 0,6 0 2 15,0-4 6-15,-7 4 6 0,7-3 5 16,0-2 5-16,-6 2 2 0,6-1 2 15,-7 1-5-15,1-1-5 0,6-2-4 16,-7 1-3-16,7 3-5 0,-7-6-1 16,1 4-1-16,6-4-1 0,-6 5 0 0,6-1-3 15,-7-3 0-15,7 3 0 0,-7 0-1 16,7 1-1-16,0-1-1 0,-6 1 0 16,6-1 1-16,-6 0 0 0,6 5 1 15,0-5 4-15,-7 4 1 0,7 3 5 16,0-2 2-16,0 2 2 0,0 0 3 15,0 1 0-15,0 3 1 0,0 0-3 16,0-2-2-16,-6 2-2 0,6 0-2 0,0 1-3 16,0 3-1-16,0-4-2 15,0 0-1-15,0 4 0 0,0-4-2 0,6 1 0 16,-6 3-1-16,7-4 0 0,-7 4 0 16,12 0 0-16,-5 0 2 0,6-3 0 15,0 3 0-15,0 0 1 0,7 0 1 16,-1-4 0-16,1 4-1 0,-1-3-1 15,7-1 0-15,-6 4-1 0,0-4 1 16,5 4-1-16,-11-4 0 0,6 4 0 0,-2 0-1 16,-4-3-1-16,5 3-1 0,-5 0 0 15,-2-4-1-15,2 4-4 0,5 0-15 16,-6 0-28-16,6-4-48 0,1 1-55 16,0 3-55-16,-1-3-52 0,-5-1-41 15,4-4-79-15,2 5-18 0,-7-1 21 16,1-3 37-16,-8 3 46 0</inkml:trace>
  <inkml:trace contextRef="#ctx0" brushRef="#br0" timeOffset="14757.0919">19906 11642 231 0,'-6'-7'275'15,"-1"2"11"-15,7 3-58 0,-7-2-78 16,7 1-53-16,0-1-32 0,0 4-19 16,0-4-11-16,0 4-10 0,7 0-11 15,0 4-7-15,5 0 0 0,-5 3 2 16,6 0 6-16,0 4 6 0,0 0 8 0,0 0 9 16,0 3 7-16,7 1 4 0,-8 0 1 15,2 3 3-15,-2 0 3 0,2 1 1 16,-1 3 5-16,-7-4 3 0,1 4 5 15,0 0-3-15,-7-1-6 0,0 2-9 16,0-5-11-16,0 4-20 0,-7-3-51 16,7-5-76-16,-7-3-138 0,1 1-108 15,6-6-56-15,-7-2-24 0,7 0 24 0</inkml:trace>
  <inkml:trace contextRef="#ctx0" brushRef="#br0" timeOffset="15403.3698">20610 11569 17 0,'-7'0'233'15,"7"3"19"-15,-6-3 16 0,6 0-86 16,-7 0-56-16,7 0-26 0,0 0-9 0,-7-3-6 15,7 3-2-15,0-4-5 16,0 1-6-16,-6-1-9 0,6-3-6 0,0-1-11 16,0 1-10-16,0-8-7 0,0 1-3 15,-6-1-1-15,6-4 1 0,0 1-1 16,-7-3 2-16,7-2-1 0,0 1 0 16,-7-3 0-16,1 3 3 0,0-5-1 0,-1 6 0 15,0-5-2-15,1 5-2 16,-1-1-2-16,1 3-2 0,0 1-2 0,-1 3-2 15,0 0-1-15,1 1-1 0,0 6-2 16,6-2-5-16,-8 6-2 0,8-3-1 16,0 2-2-16,0 2-2 0,-6 3 0 15,6 0 0-15,0 0 2 0,0 8-1 16,0-1 0-16,0 4 2 0,0 3 1 16,6 4 3-16,-6 5 4 0,8-1 5 0,-2 4 5 15,7-1 5-15,-6 4 3 0,5-4 0 16,-5 6-2-16,6-2-6 0,0 1-1 15,0-1-5-15,0-4-1 0,0 1-2 16,0-1 0-16,0-3 2 0,1-3-3 16,-2-1-12-16,1 0-27 0,0-7-48 15,0 0-55-15,7 1-58 0,0-5-57 0,-1-7-85 16,-6 0-57-16,6 0 4 0,1-7 31 16,0-1 41-16</inkml:trace>
  <inkml:trace contextRef="#ctx0" brushRef="#br0" timeOffset="15617.1603">20845 11478 217 0,'-8'-19'249'16,"2"4"21"-16,0 1-67 0,6-1-54 16,-7 0-25-16,7 4-14 0,0 1-11 15,-6 2-17-15,6 1-13 0,0 7-9 16,0 0-2-16,6 4 0 0,1 3 6 16,-7 0 7-16,6 4 2 0,0 3-4 15,2 1-12-15,4 5-10 0,-6-3-10 0,2 2-9 16,-2-5-6-16,0 4-6 15,1 1-4-15,-1-1-12 0,1-3-45 0,0-1-58 16,-1 2-79-16,0-10-128 0,0 5-69 16,2-7-27-16,-2-4 23 0,-6-4 46 15</inkml:trace>
  <inkml:trace contextRef="#ctx0" brushRef="#br0" timeOffset="15814.4857">20740 11144 183 0,'-7'-11'302'0,"1"0"16"0,0-1 11 16,-2 6-140-16,2-2-83 0,6 5-48 0,0-1-26 16,0 0-29-16,0 4-32 0,0 0-36 15,6 4-50-15,-6 0-103 0,8 3-54 16,-2 0-16-16,0-4 7 0</inkml:trace>
  <inkml:trace contextRef="#ctx0" brushRef="#br0" timeOffset="16237.9855">20936 11250 200 0,'6'11'253'16,"0"0"22"-16,1 1-61 0,-7-2-64 15,7 5-31-15,-1-1-13 0,1 1-15 16,-1-1-14-16,0 2-11 0,1 2-12 0,0-4-13 16,-1 1-11-16,-6 0-9 0,6-1-7 15,1 1-5-15,0-3-3 0,-7-5 2 16,0 0 8-16,6-3 15 0,-6 3 14 16,0-7 6-16,7 0 5 0,-7 0-1 15,0-7-8-15,6 3-14 0,-6-3-15 0,0-4-4 16,7-5-6-16,-1 7-1 15,-6-7-1-15,7-3-1 0,-7 5-1 0,6-4-2 16,-6 3 1-16,6 1-1 0,2 3-1 16,-8-1-2-16,6 4 0 0,0 2-1 15,-6 2 0-15,7 0 0 0,-1 4-1 16,-6 4 0-16,7 0 1 0,-1 2 1 0,1 6 0 16,-7-1 0-16,6 3 0 0,1 2-1 15,0-2 0-15,-1 4-2 0,0 1-1 16,1-2 2-16,0 2 1 0,-1-3-15 15,0 2-34-15,7-4-39 0,-6-3-44 16,0 1-89-16,5-2-97 0,-4-3-34 16,4 1 7-16,1-8 25 0</inkml:trace>
  <inkml:trace contextRef="#ctx0" brushRef="#br0" timeOffset="16580.5819">21385 11352 115 0,'7'-14'245'0,"-7"-1"16"15,6 1-26-15,-6-1-72 0,0 0-45 16,0 1-22-16,0 3-9 0,-6-4-3 16,6 5 1-16,-7 2 0 0,0-3-2 15,1 7-2-15,0-2-8 0,-1 0-13 16,0 6-15-16,-6 0-11 0,1 6-8 15,5-4-7-15,-6 2-2 0,7 4-1 16,-8 3-1-16,8 0-1 0,-1 0-3 0,1 3 0 16,-1 1 1-16,7-1 2 0,0 5 4 15,0 2 4-15,0-1 2 0,7 1 2 16,-1-3 2-16,1 4 0 0,5-7 0 16,2 3-4-16,-1-3-2 0,6-1-10 15,1-7-36-15,-1 2-59 0,7-2-71 16,1-7-133-16,5-4-87 0,1-3-41 15,-1 0 4-15,1-4 45 0</inkml:trace>
  <inkml:trace contextRef="#ctx0" brushRef="#br0" timeOffset="17482.1118">21796 11140 48 0,'-13'-11'307'15,"-1"8"31"-15,2-5 34 0,-2 8-29 16,8 0-115-16,-7 4-64 0,0 3-29 16,0 0-24-16,7 4-28 0,-8 5-25 15,1-2-17-15,6 1-12 0,-5 3-10 0,5 3-9 16,1-2-5-16,6-1-6 16,0 4-1-16,0-3-1 0,0-1-1 0,6-3 2 15,1 0 0-15,-1-4 2 0,0 0-1 16,1-8 1-16,6 1 0 0,-7-1 1 15,8-6 6-15,-8-1 0 0,7 1-3 16,0-5 4-16,-6-3-1 0,-1 3-3 16,0-2-6-16,2-5 2 0,-2 3 2 15,0-2-4-15,-6-1 3 0,0 1 2 16,0-1 0-16,-6 1 0 0,6 2 0 0,-6-2-1 16,6 3 0-16,-8-1-1 0,8 6 1 15,0 3 0-15,-6-2-1 0,6 2 1 16,0 6-2-16,0-3 0 0,0 8-2 15,0-2 1-15,0 6-1 0,0-1-1 16,0 3 0-16,0-2 1 0,6 2-2 16,2 1 0-16,-2-3-2 0,0 2 1 0,1 1 0 15,0-1-1-15,6-3-1 16,-1 1 0-16,-5-2 1 0,6-2-1 0,1-1 0 16,-2 0-7-16,8-3-9 0,-7-4-10 15,-1 0-7-15,8-4-6 0,0 1-2 16,-1-5 4-16,-5 1 12 0,5-5 10 15,-6 2 9-15,0-5 9 0,0 3 5 16,0-5 5-16,1-2 1 0,-2 1 3 16,-6-4 0-16,1-3-3 0,0-1 1 15,-7 1-3-15,6-2-1 0,-12 1-3 0,6 5 4 16,-7-4 6-16,0 5 7 0,1 3 5 16,-6 5 5-16,4-2 0 0,-4 7-2 15,-1 3-3-15,-7 0-5 0,7 4-4 16,0 0-2-16,0 4-2 0,6 0-3 15,1 3-2-15,-1 0 0 0,7 0-3 16,0 1-1-16,7 4-1 0,-1-3 4 0,8 3 3 16,-8-1 1-16,14 0 3 0,-8 0 1 15,2-4 3-15,-1 4-2 0,7 0-3 16,-8 0-1-16,1 0-1 0,0-4-1 16,0 4-1-16,1 0-3 0,-2 5 2 15,2-7 1-15,-8 7 3 0,0 3 2 16,1-5 2-16,-1 8 1 0,-6-3 0 15,0 2-5-15,0-3-5 0,0 5-4 16,0-1-2-16,0-4-1 0,-6 3-2 16,6-2 0-16,0-1 4 0,0 1 5 0,6-4 9 15,-6 3 15-15,7-4 17 0,0-3 18 16,5 4 15-16,-5-4 10 0,0 0 3 16,5 0-7-16,2 0-11 0,-1-4-13 15,-1 0-16-15,2-3-16 0,6-1-25 16,-1-3-30-16,7 0-43 0,-6 0-55 15,6-3-65-15,-1-3-65 0,1-2-78 0,1 0-97 16,-8-3-26-16,8-3 18 0,-15-1 47 16,8 0 54-16</inkml:trace>
  <inkml:trace contextRef="#ctx0" brushRef="#br0" timeOffset="117273.6118">15312 10462 90 0,'0'5'205'16,"7"-5"9"-16,-7 0-63 0,0 3-46 16,0-3-26-16,0 0-15 0,6 0-13 0,-6 0-7 15,0 4-7-15,0-4-4 0,0 0-7 16,0 0 0-16,0 0-5 0,0 0 0 15,0 0-1-15,0 0 5 0,0 0 3 16,-6 0 4-16,6 0 5 0,0 2 8 16,0-2 5-16,0 0 2 0,-7 5 4 15,0-5 1-15,1 4 4 0,0-1-4 16,-8 2-4-16,8-3-2 0,-14 2-5 16,7 4-6-16,1-5-7 0,-2 5-5 15,-5-2-1-15,6-1 1 0,-7 2-2 0,1 0 0 16,5 1 0-16,-5-1 1 0,6 0-2 15,-6 0-3-15,5 4 1 0,-5-3-2 16,-1 3-3-16,8-4 2 0,-8 8 1 16,0 0 0-16,7-1 2 0,-7 1 3 0,2 3 3 15,-9 0 7-15,7 5 2 0,1-6 1 16,-7 6 0-16,6-1-2 0,1-4-2 16,0 4-6-16,-1-3-2 0,0 2-2 15,1 1 0-15,-1 1-2 0,7-2 1 16,-6 1 0-16,6 0 0 0,6 0-1 15,-6 0 0-15,-1-1-2 0,8 2 0 16,0-1-1-16,0-4-3 0,-1 4-3 16,7-4-2-16,-7 4-1 0,7-3-3 0,-6 3-1 15,6-3-2-15,-7 2-3 0,7 1 1 16,-6 0-3-16,6 5 0 0,-6-6 7 16,6 5-5-16,-8-1-2 0,8 1 1 15,-6-3 2-15,6 2 5 0,-6-3-6 16,6-1 7-16,0 1 6 0,0-3 2 15,0-1 0-15,0 0 0 0,0-4-1 16,0 2 0-16,0-3 0 0,6 3-2 0,-6-1-1 16,6 0-1-16,-6-1-2 0,8 1 0 15,-2-1-3-15,0 1 0 0,7-1-2 16,-6-3-1-16,0 4 1 0,5 0-3 16,-6-4-1-16,8 3 1 0,-1-2 3 15,-6-2-2-15,6 1-2 0,-1 4 0 16,2-5-1-16,-2-2 0 0,2 3-6 0,-1 1 2 15,0-2 2-15,0 1 0 0,-1 0-1 16,2-3 1-16,-1 3 0 0,0-1-1 16,0 2 1-16,0-1 0 0,0-1-2 15,0 1 0-15,0-3 0 0,-7 3 0 16,14 1-3-16,-7-6 1 0,1 2 1 16,4 3-1-16,-4-7 0 0,5 3-2 15,1-4 3-15,0 1 2 0,5-4 2 16,1 3 3-16,0-3 2 0,1-3 5 15,-1 3-1-15,6-4 0 0,-5 1-3 0,-1-1 0 16,6 1-1-16,-6-1 0 0,0 0-2 16,6 0 1-16,-6 1 0 0,1-5-1 15,5 4-1-15,-6 2-1 0,7-7-1 16,-1 6-1-16,1-8-2 0,-1 3 1 16,2 1 0-16,-2-1-2 0,7 2-1 15,-6-5-1-15,-1 3-2 0,7 1 2 0,-7 0 0 16,1-4 4-16,0 0 1 0,0 0 4 15,-1-1 3-15,1 1 3 0,0-3-1 16,-7 2 1-16,6-2-2 0,1-4-2 16,-7 4-1-16,6-1 6 0,-5-3-3 15,-2 3-3-15,1-4-2 0,0 5 6 16,0-5 6-16,1 1-2 0,-1 0 10 0,0 0 7 16,-7-1 14-16,1 1 6 0,0 0 5 15,-1-5 3-15,1 1 2 0,0 1 3 16,-2-1-6-16,-4-4-7 15,5 3-5-15,1 2-7 0,-8-4-8 0,8 2-5 16,-7-2-5-16,1-1-3 0,-2 4-3 16,8-3-3-16,-14 2-2 0,7 1 0 15,-6-3 0-15,0-1-2 0,-1 3 2 16,-6-2 0-16,0 0 1 0,0-1-3 16,-6 1-1-16,6-1-2 0,-7 1-1 0,0-2-1 15,1 2 0-15,-1-1-3 0,1 5 0 16,0-5 0-16,-8 3-1 0,8-2 1 15,0 4-3-15,-8-2 4 0,1 1 2 16,7 4 3-16,-14 0 5 0,8 0-1 16,-2-1 5-16,-5 4-1 0,-1 1-1 15,0-1 0-15,1 4-1 0,-7 0-2 0,6-3 0 16,-6 3-2-16,0 0-1 0,1 0-1 16,-2 0 0-16,1-1-3 0,0 1 0 15,0 4 0-15,-7-4-3 0,7 4-1 16,0 0-2-16,-7-1-1 0,7 1-1 15,-6 3 0-15,-1-4 4 0,7 6 1 16,-7-2 0-16,7 4-16 0,-6-4-37 0,6 4-65 16,0-4-85-16,0 4-89 15,0-3-77-15,0 3-64 0,-1-4-92 0,1 4-7 16,1-4 48-16,-1 4 66 0,6-4 69 16</inkml:trace>
  <inkml:trace contextRef="#ctx0" brushRef="#br0" timeOffset="138974.0637">17697 11001 54 0,'-6'0'208'0,"6"0"10"16,0 4-39-16,0-4-60 0,0 0-38 16,-7 0-18-16,7 0-10 0,0 0-3 0,0 0-3 15,0 0-1-15,0 0 1 0,0 0 3 16,7 0 6-16,-7 0 7 0,0-4 6 16,0 4 4-16,0 0 0 0,0 0-1 15,0 0-3-15,0 0-6 0,0-4-6 16,6 4-6-16,-6-3-1 0,0 3 0 15,0-4-1-15,0 0-2 0,0 4 2 16,6-3-2-16,-6-1-3 0,0 0-5 16,0 1-3-16,0 3-5 0,0-4-5 0,0 0-2 15,0 0-5-15,7 1-2 0,-7 0-3 16,0-1-2-16,0 0 0 0,0 1-1 16,0-1 1-16,-7 0 0 0,7 0 2 15,0 1 0-15,0-1-1 0,0 1-1 16,0-1-2-16,0-3 0 0,-6-1-2 15,6 5-1-15,0-5-1 0,0 2-1 16,0 1-1-16,0-2-3 0,-6-1 0 0,6-3-1 16,0 8-1-16,0-5 0 15,0 1-1-15,0-4 1 0,0 4-2 0,0-1 1 16,0 1 0-16,0 0 0 0,6 0 0 16,-6-1 1-16,0 1-1 0,0 0 2 15,0 0 3-15,6-1 0 0,-6 0 0 16,0 1 0-16,0 0 0 0,7 0-1 15,-7 2-3-15,0-1 1 0,7-2 1 16,-7 5 1-16,0-5 0 0,0 4 0 0,0 1-1 16,6-4 1-16,-6 3 1 0,0 1 0 15,0-5-2-15,0 4 2 0,0 1 2 16,0-4-1-16,0 0 2 0,0-1 1 16,0 1 0-16,0-1 2 0,0 0 0 15,0 2 2-15,-6-3-3 0,6 3-1 0,0-2-2 16,0 5-1-16,6-5-2 0,-6 4-2 15,0 1 0-15,0-1-1 16,0 1 1-16,0 3-1 0,0-4 1 0,6 4-1 16,-6-3 0-16,0 3 1 0,7 0 0 15,-7-4 0-15,6 4 1 0,1 0 0 16,-7 0 0-16,7 0 1 0,-1 0-1 16,8 0 2-16,-8 0 1 0,6 0 0 15,-5 0 0-15,6 0 2 0,0 0-1 0,1 0-1 16,-2 0-2-16,2 0 0 0,-2 0 1 15,1 0-2-15,1 0 1 0,-2 0 0 16,8 4 0-16,-7-4 0 0,0 0 1 16,0 0-2-16,1 0 0 0,4 0 0 15,-4 0 1-15,-1 0 0 0,7 0 2 16,-2 0 0-16,-4 0 2 0,6 0 0 0,-7 0 2 16,6 0-2-16,-6 3-1 0,7-3-1 15,-7 0-1-15,0 0 0 0,6 0-3 16,-5 0 0-16,5 0 1 15,-6 4-1-15,6-4 0 0,-5 0-1 0,5 0-1 16,-6 0 1-16,6 3-2 0,-5-3 2 16,6 0 1-16,-8 0 4 0,1 0 0 15,0 0 2-15,6 0 1 0,-5 4 0 16,-1-4 2-16,0 3 5 0,0-3 4 0,7 4 7 16,-1 0 6-16,-6 0 5 0,7-4 4 15,-1 3-1-15,1-3-2 0,-1 4-5 16,-6 0-4-16,7-4-4 0,-7 3-4 15,7 0-4-15,-8-3-5 0,1 5-4 16,-6-5-1-16,6 4-3 0,-7-4-1 16,8 3-2-16,-8-3 0 0,7 3 0 15,-6 2 0-15,-1-5-6 0,1 3-13 0,-1-3-20 16,0 0-26-16,1 4-26 0,0-4-24 16,-7 4-18-16,6-4-11 0,-6 0-7 15,0-4-1-15,6 4-4 0,-6-4-1 16,0 1-2-16,-6-2 0 0,6 2 2 15,-6 0 2-15,6-6-7 0,-7 6-53 16,0-4-33-16,1 0-5 0,-7-1 8 16</inkml:trace>
  <inkml:trace contextRef="#ctx0" brushRef="#br0" timeOffset="139446.593">18720 10518 42 0,'-7'-4'224'0,"7"-3"17"0,-6 3-6 15,-1 0-83-15,1 0-54 0,0 2-31 16,-2-3-11-16,2 2-8 0,0-1-7 15,0-1-3-15,-1 5 2 0,0-2 2 16,1 2-6-16,-1-4-4 0,7 4-4 0,-6 0-3 16,-1 0-3-16,7 0-4 0,0-3 0 15,0 3-1-15,-7 0 0 0,7 3 6 16,0-3 7-16,0 0 11 0,7 0 8 16,-7 4 7-16,7-2 6 0,-7-2 1 15,6 5 0-15,1-1-6 0,-7-1-3 16,6 2-8-16,1-3-2 0,0-2-13 15,-1 8-8-15,6-4-7 0,-4-1-6 16,-2 1-2-16,0 0-8 0,1 0 2 16,-1 3 0-16,1-4 1 0,0 1 0 0,-1-1 0 15,0 1-1-15,1 0-1 0,-7 0 2 16,7-1 0-16,-1 1-1 0,-6-1 3 16,6 1 1-16,-6-1 3 0,7 1 1 15,-7 4 3-15,0-5 3 0,7 1 5 0,-7 3 2 16,-7-4 0-16,7 6 1 0,0-6-1 15,-7 8-3-15,1-3-4 0,0-1-4 16,-1 1-6-16,-6 2-2 0,7 1-4 16,-1-3-3-16,-6 2-2 0,6 1 2 15,-5 0 0-15,4-3 1 0,-4 3 0 16,6-4 0-16,-1 0 2 0,-6 0-1 16,6 1-5-16,1 0-21 0,6-4-37 15,-7 2-49-15,7-2-63 0,-7 0-117 16,7-4-85-16,0 3-27 0,0-3 11 0,7-3 36 15</inkml:trace>
  <inkml:trace contextRef="#ctx0" brushRef="#br0" timeOffset="140223.3602">19359 10397 52 0,'0'0'244'0,"0"0"13"16,-8 4 10-16,8-4-97 0,-6 2-60 15,6 6-28-15,-6-1-8 0,6 1-2 16,-6 3 2-16,-1 3-4 0,0 2-5 16,7 2-3-16,0 0-9 0,-6 1-7 15,6 2-10-15,6 1-8 0,-6-4-6 0,0 5-4 16,7-1 0-16,0 0-1 0,-1-4-3 16,0 0 4-16,0 0 0 0,2 1 0 15,4-5-3-15,-5 1 0 0,6 0-3 16,-6-4-24-16,5-4-36 0,-4 4-56 15,4-7-70-15,2-1-109 0,-8 1-55 0,13-4-14 16,-5 0 19-16,4-4 44 0</inkml:trace>
  <inkml:trace contextRef="#ctx0" brushRef="#br0" timeOffset="140584.118">19632 10554 114 0,'0'-7'236'15,"-6"-1"14"-15,-1 5-30 0,1-1-77 0,-1 4-39 16,-6 0-16-16,0 4-6 0,7 3-4 16,-8 1-2-16,8 2-4 0,-7 5-5 15,7 0-7-15,-1 0-11 0,0 3-4 16,1 1-4-16,6-2-4 0,0 2-1 16,0-5-1-16,0 5 4 0,6-4 3 15,1-5 3-15,6 5 2 0,-6-7 2 0,5 2-1 16,2-6 5-16,-2 0 4 15,2-1 10-15,-1-3 12 0,0 0 18 0,0-3 22 16,-1-5 20-16,2 2 18 0,-8-2 14 16,7-7 9-16,-6 4-1 0,6-4-17 0,-7 1-21 15,1-5-28-15,-7 5-29 16,7-4-28-16,-14 3-24 0,7 0-19 0,-7-3-29 16,1 3-50-16,-1 0-72 0,1 4-80 15,-7 1-76-15,6-2-66 0,-5 2-51 16,4 3-33-16,2-1-41 0,0 1 21 15,-1-1 44-15,7 2 55 0,0 1 62 16</inkml:trace>
  <inkml:trace contextRef="#ctx0" brushRef="#br0" timeOffset="140907.1176">19684 10462 15 0,'7'5'239'16,"6"-5"26"-16,-7 3 24 0,8 1-80 15,-2-2-41-15,2 3-15 0,-2 2-4 16,1 0 3-16,7 1 2 0,-6-1 1 15,4 5-5-15,2-2-8 0,-7 1-12 0,1 4-17 16,-2-5-20-16,2 5-21 16,-2-1-17-16,-5 6-13 0,-1-9-12 0,-6 4-9 15,7-1-5-15,-7-3-2 0,0 3 1 16,0-3 9-16,0-3 23 0,7-1 38 16,-7 0 42-16,0-4 36 0,0-3 24 15,0 0 4-15,0 0-9 0,0-3-30 0,0 0-37 16,0-5-31-16,0-3-22 0,0 0-16 15,0-3-10-15,6 3-9 0,0-7-6 16,1-1-6-16,0 1-12 0,-1-1-19 16,0-3-30-16,8 4-63 0,-1 4-93 15,-7-5-105-15,8 4-100 0,-2 1-94 16,-6 3-110-16,8 0-12 0,-8 3 53 16,7 1 84-16,-6 0 97 0</inkml:trace>
  <inkml:trace contextRef="#ctx0" brushRef="#br0" timeOffset="141248.3804">20154 10408 136 0,'6'0'287'15,"-6"0"25"-15,0 3 26 0,6-3-104 16,-6 4-63-16,0-4-25 0,7 7-9 16,-7-3-10-16,7 3-17 0,-1 0-18 0,0 0-18 15,1 5-17-15,0-1-14 0,6 0-15 16,-7 1-8-16,0 2-7 0,1-3-4 15,-7 0-3-15,7 3-4 0,-7 1-3 16,6-5-1-16,-6 5 1 0,-6-4-2 16,6-3 2-16,0 2 5 0,0-2 16 15,-7-4 25-15,7 3 33 0,0-3 37 0,-7-4 42 16,7 0 43-16,0 0 19 0,0 0-1 16,-6-4-14-16,6 1-29 0,6-5-35 15,-6 0-43-15,0 2-29 0,7-6-22 16,-7 1-18-16,7-4-6 0,-7 1-14 15,6-1-28-15,0 0-58 0,8 1-92 0,-8-1-106 16,7 1-113-16,0 0-110 16,-6 3-105-16,5-1-13 0,-4 1 54 0,4 8 85 15,2-5 98-15</inkml:trace>
  <inkml:trace contextRef="#ctx0" brushRef="#br0" timeOffset="141591.1348">20472 10514 59 0,'8'4'299'0,"-2"-4"24"0,0 0 26 15,1 0-51-15,0-4-103 0,-1 0-59 16,7 1-26-16,-7-5-17 0,1 4-19 16,0-3-16-16,-1-5-14 0,0 6-9 15,-6-5-7-15,7 3-4 0,-7 1-2 16,0-4 1-16,-7 8 0 0,7-5 4 0,-6 4 1 15,6 1 5-15,-6 3 5 16,-1 0 4-16,0 3 4 0,1 1 2 0,-7 4 0 16,7 2-2-16,-8 1-2 0,8 0-6 15,-8 3-4-15,8 3-6 0,0-3-7 16,6 3-6-16,-7-2-5 0,7 4-3 16,7-5-3-16,-7 1-2 0,12 0 0 0,-4 0-1 15,-2-1-16-15,7-2-38 0,0-2-58 16,0 1-65-16,7-7-70 0,-1 3-96 15,0-7-76-15,8 0-12 0,-7 0 33 16,5-3 51-16</inkml:trace>
  <inkml:trace contextRef="#ctx0" brushRef="#br0" timeOffset="141898.171">20812 10312 4 0,'0'-15'295'16,"-7"5"31"-16,0-5 29 0,1 8-23 16,6-1-118-16,-6 2-67 0,-2 6-35 15,-4-5-25-15,6 5-25 0,-1 5-16 0,0-3-8 16,1 6-1-16,6-1 2 0,-7 5 3 16,1 2 7-16,6 4 5 0,0 0 4 15,0 1 4-15,0 6 2 0,0-2-2 16,0-2-4-16,6 1-6 0,-6 5-7 15,7-6-10-15,-7 1-10 0,6 0-10 0,1 0-6 16,-7-4-12-16,7 1-18 16,-1-4-28-16,0 3-39 0,0-3-51 0,2-4-55 15,-2-1-53-15,7-2-77 0,-6 3-62 16,6-8-8-16,-1 1 27 0,2-4 44 16</inkml:trace>
  <inkml:trace contextRef="#ctx0" brushRef="#br0" timeOffset="142341.6687">21118 10462 153 0,'6'-15'298'0,"-6"1"41"0,0 3 35 0,0 0-113 16,-6 3-68-16,6 2-33 0,-7 2-25 16,-6 0-34-16,7 4-30 0,-8 4-17 15,2 4-13-15,-1 2-9 0,-7 1-6 16,7 4-4-16,0-1-3 0,0 5-4 15,0-4-4-15,7 3-1 0,-7-3-2 16,6-1-2-16,7 1 0 0,0-1-1 16,0-3-1-16,0-3 0 0,7-1 0 15,-1 0-1-15,1-7-1 0,-1 3-2 0,7-6-2 16,-6 3-4-16,5-7-3 16,2 0-2-16,-1-5 2 0,0 2-1 0,0-5 4 15,-1 1 3-15,2-1 5 0,-1-4 6 16,-7 5 8-16,7 3 10 0,-6-3 4 15,-1 2 1-15,1 5-1 0,0 0-4 16,-1 3-8-16,-6 0-7 0,6 4-6 16,1 8-2-16,0-1 0 0,-7 3-1 0,0 2 0 15,6 3 0-15,-6 4 0 0,0-2-2 16,6 2-2-16,-6 3 0 0,7-5-2 16,-1 6-1-16,1-5-9 0,6 1-23 15,1-2-37-15,-2-2-47 0,8 0-53 16,-7-4-69-16,7-4-108 0,-1 1-36 15,0-8 3-15,1 0 29 0,6-4 46 16</inkml:trace>
  <inkml:trace contextRef="#ctx0" brushRef="#br0" timeOffset="142607.1069">21554 10355 113 0,'0'-20'275'16,"-6"-3"29"-16,0 5 26 0,-2 4-96 15,8-1-54-15,-6 3-30 0,0 5-21 16,0 0-21-16,-1 3-23 0,7 1-13 16,-7 6-7-16,1 1 3 0,6 3 4 0,0 4 8 15,0 4 6-15,0 3 3 0,0 4 0 16,6 4-6-16,-6 0-9 0,7-1-14 16,0 4-15-16,-7 0-16 0,6 5-13 15,0-5-16-15,0 0-21 0,-6 0-27 0,8-3-32 16,-2 0-35-16,0-3-45 0,1-2-43 15,-1-3-33-15,1-3-40 0,-7 0-76 16,7-4-21-16,-1-4 16 0,0 0 32 16,1-3 43-16</inkml:trace>
  <inkml:trace contextRef="#ctx0" brushRef="#br0" timeOffset="142870.3193">21593 10606 92 0,'0'-15'331'15,"0"0"36"-15,0 0 30 0,7-3-43 16,-7 7-111-16,7-3-63 0,-1 3-40 16,7-1-28-16,-6 5-27 0,6 0-25 15,-7 0-21-15,7 3-13 0,0 4-9 16,1 0-7-16,-2 0-3 0,-5 6-1 0,6 3-1 16,-7 1-1-16,7 2 2 0,-7-1 2 15,2 3 0-15,-2 5 0 0,0-5-1 16,-6 1 1-16,7 2-2 0,0-2-5 15,-7 4-13-15,6-5-27 0,1 1-37 16,-1-3-56-16,-6-2-61 0,6 1-96 16,1-3-87-16,-7-1-26 0,7-3 10 0,-1-1 40 15</inkml:trace>
  <inkml:trace contextRef="#ctx0" brushRef="#br0" timeOffset="143034.9276">21828 10422 284 0,'-6'-14'313'15,"-1"3"0"-15,0 0-23 0,7 3-224 16,0 2-207-16,-6-2-93 0,6 4-42 16,0-1-19-16,0 5 15 0</inkml:trace>
  <inkml:trace contextRef="#ctx0" brushRef="#br0" timeOffset="143779.7027">22017 10565 120 0,'13'3'277'0,"0"5"25"15,-7-1 18-15,2 1-121 0,4-2-65 16,-6 3-35-16,1 2-25 15,0-4-24-15,-7 4-20 0,6-1-12 0,-6 2-9 16,0-1-6-16,0 3-5 0,-6-3-1 16,6 0 3-16,-7 0 3 0,0-3 5 15,7 2 8-15,-6-2 8 0,0 0 11 16,0-1 9-16,-2-3 6 0,2 0 2 0,0-1 0 16,-7-3-2-16,13-3-3 0,-7-1-4 15,0-4-1-15,7 5 5 0,0-9 6 16,0 5 9-16,0-8 9 0,0 4 13 0,0-4 8 15,7-2 8-15,0-2 6 16,-7 1 6-16,13-5 1 0,-7 2-4 0,0-2-7 16,8-2-12-16,-8 4-13 0,7-6-18 15,0 6-14-15,0 3-12 0,1-5-7 16,-2 8-6-16,2-2-3 0,-2 5-3 16,1 1-2-16,1 0-5 0,-2 8 0 15,2-1-5-15,-2 4 2 0,2 0 1 16,-1 7-2-16,-1 0 1 0,2 5 0 15,-2-1 2-15,-4 3-3 0,4 1-2 16,-5 3-1-16,-1-3-1 0,1 2 0 0,-7 0-2 16,0 0 1-16,7-3-2 0,-7 5 2 15,0-8 2-15,0 3 0 0,0-2 0 16,0-1 3-16,0-5 2 0,0 3 0 16,0-6 5-16,0 5 5 0,0-5 5 15,6-3 4-15,-6 0 1 0,6 0 1 0,-6-3-2 16,6-2-4-16,2-1-5 0,-2-3-5 15,7 3-3-15,-6-5 0 0,-1-1-2 16,7 2-2-16,-7-1 0 0,8-4 1 16,-8 1-1-16,7 3-2 0,0-3-7 15,0 2-5-15,0 1-5 0,0 0-4 16,1-1-2-16,-2 9-3 0,-5-4 5 16,-1 7 3-16,1 0 2 0,-1 0 0 15,1 3 1-15,-1 4 0 0,-6 2 1 16,0 2 0-16,7-2 3 0,-7 8 2 0,0-3 1 15,0-3 0-15,0 3 2 16,0 5-1-16,0-5 2 0,7 1-1 0,-7-1-7 16,0 4-19-16,6-2-40 0,-6-1-55 15,6-1-73-15,1-3-81 0,0 3-83 16,-1-3-117-16,-6 0-35 0,6-3 19 16,1-2 53-16,-1 3 71 0</inkml:trace>
  <inkml:trace contextRef="#ctx0" brushRef="#br0" timeOffset="146710.0713">14837 11467 189 0,'6'0'226'0,"-6"0"9"0,6-4-87 0,-6 4-54 16,0 0-31-16,0 0-17 0,0 0-9 15,0-4-5-15,7 4-3 0,-7 0 3 16,0 0 4-16,0 0 5 0,7 0 5 16,-7 0 6-16,0 0 6 0,6 0-2 15,-6 0-1-15,0 0-1 0,0 4 0 16,6-4 2-16,-6 0 0 0,0 0 3 0,0 0 0 15,0 0-1-15,0 4-1 16,-6-4-5-16,6 0-1 0,-6 4-2 0,6-4-2 16,-7 0 1-16,0 0 2 0,1 0 1 15,-7-4 1-15,6 4 4 0,-6-4 1 16,0 4-1-16,7-4-2 0,-13 0-4 16,5 0-4-16,-5 1-6 0,-1-1-6 15,-6 2-5-15,6-4-5 0,-5 4-6 16,-1-2-4-16,0 0-2 0,-1 0-5 0,1 1-4 15,0-1-2-15,-7 4-2 0,7-4-3 16,-6 0-1-16,5 4-2 0,-5-2 0 16,6-3-1-16,1 5 2 0,-8-3 3 15,7-1 3-15,6 0 2 0,-6 4 6 16,7-3 0-16,-1-4 1 0,-6 3-1 16,6 0 0-16,7 1-2 0,-7-1 1 0,1 0-1 15,0 4 1-15,-1-3-1 0,7-2-2 16,-7 5 0-16,1-2-1 0,6-2 1 15,0 4 1-15,-7-4-2 0,7 4 0 16,0-4 0-16,0 4-1 0,0-3-1 16,0 3-2-16,7-5 1 0,-8 5 1 15,8-3 2-15,0 3-1 0,-1-4-1 16,-6 2 0-16,6-4-2 0,1 4-4 16,0-2-10-16,-2 0-10 0,2 0-12 0,0 1-20 15,0-1-21-15,-1 0-39 0,7 4-45 16,-7-4-54-16,1 4-90 0,-1-2-83 15,7 2-29-15,-6 0 10 0,6 0 40 16</inkml:trace>
  <inkml:trace contextRef="#ctx0" brushRef="#br0" timeOffset="147406.7614">13663 11206 91 0,'0'0'263'0,"0"0"15"0,0 0 12 0,0 0-114 16,0 0-66-16,0-4-42 0,0 4-15 16,0 0-13-16,0 0-7 0,7 0-5 15,-7-2-1-15,7 2 1 0,-1 0 3 0,1-6 3 16,-1 6 0-16,0-2 2 15,2-2-1-15,-2 4-1 0,0-3-1 0,7-2-1 16,0 2 3-16,-6-5 4 16,6 4 1-16,0-3 3 0,-1 4 2 0,2-5-1 15,-1 1-5-15,0 0-8 0,-6 3-5 16,5 1-9-16,-5-1-5 0,0 0-5 16,-7 1 1-16,6 3-3 0,0-5 0 15,-6 5 0-15,0-3-1 0,0 3-2 16,7 0-1-16,-7 0 3 0,0 0 3 0,0 0 5 15,0 0 8-15,0 0 13 16,0 0 12-16,0 0 9 0,0 0 2 0,0 0-1 16,-7 3-7-16,1 2-11 0,0-2-12 15,-1 1-11-15,-6 3-5 0,7-3-3 16,-8 3-1-16,1 0-2 0,7 1 0 16,-8 0-1-16,2-2-1 0,-1-2 0 15,0 3-1-15,6-2-2 0,-6 2 2 16,0-5 0-16,7 4 0 0,0 0-2 0,-8-2 1 15,8 0 0-15,-1-1 0 0,1 1-2 16,-1 0 1-16,0 2-1 0,1-1-2 16,6-2 1-16,-6 1 0 0,6 3 1 15,-7-3-1-15,7-1 1 0,0 5 2 16,-7-5-4-16,7 5 2 0,7-5 1 16,-7 4 0-16,7 1 1 0,-7 3 0 15,6-1 1-15,0 2 0 0,8-1 0 0,-1 3 2 16,-7 2 4-16,8-2 2 0,4 1 0 15,-4 3 1-15,-1-3-1 0,0-1-3 16,0 1-1-16,-1-1-1 0,2-2-1 16,-1-1-8-16,0 0-27 0,-6 0-42 15,5-3-56-15,-5 2-62 0,0-3-81 16,-1 1-104-16,-6-4-34 0,6-1 12 0,-6 1 38 16,7-1 52-16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6301.34619" units="1/cm"/>
          <inkml:channelProperty channel="Y" name="resolution" value="6301.34619" units="1/cm"/>
          <inkml:channelProperty channel="F" name="resolution" value="3999.51147" units="1/in"/>
          <inkml:channelProperty channel="T" name="resolution" value="1" units="1/dev"/>
        </inkml:channelProperties>
      </inkml:inkSource>
      <inkml:timestamp xml:id="ts0" timeString="2021-01-27T07:52:24.70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233 15672 104 0,'6'-3'247'0,"-6"-1"18"16,0 0-22-16,0-3-78 0,0 3-50 15,0 1-25-15,0-4-14 0,0 3-3 16,0 0-2-16,0 0 3 0,0 1 3 15,0-2 2-15,0 2 4 0,0-1 2 16,0 2 2-16,0-4-3 0,0 6-3 0,0-2-7 16,0 2-10-16,0 0-10 0,0 0-13 15,0 0-12-15,0 0-9 0,0 0-6 16,0 2-2-16,0-2 0 0,0 6 2 16,7 0 0-16,-7-3 6 0,7 5 2 15,-7 4 2-15,6-5 4 0,1 3 1 16,-1 2 4-16,1-2 1 0,-1 5-1 0,1 0 2 15,-7 0 1-15,6-1 0 16,0 4 0-16,2 1 1 0,-2-1 2 0,0 4-3 16,1 0 1-16,-7 0-1 0,6 0 2 15,1 0-2-15,-1 0-3 0,1 0-3 16,-7 3-7-16,6-2-5 0,-6-2-7 16,7-3-5-16,-7 4-5 0,7-3-3 15,-1-1-1-15,-6 1 0 0,6-1 3 16,-6-3 1-16,7 2 1 0,0-2 4 0,-7 4 1 15,6-4 1-15,0 2 7 0,-6 6 15 16,7-1 11-16,-7 3 4 0,6 1 4 0,-6-1 2 16,0 5-9-16,7-5-12 0,-7 2-9 15,0 2-7-15,0-3-6 0,0-1 0 16,0 4-3-16,0-3-3 0,7-1 0 16,-7-3-2-16,0 4 1 0,0-4-1 15,0 4 1-15,6-8 0 0,-6 4 0 0,0 0 2 16,0-4-1-16,6 1-1 0,-6-1 0 15,8 1 0-15,-8-2 0 0,6 2 0 0,-6 0 5 16,6-2 4-16,-6 3 6 0,0-3 6 16,6 2 5-16,-6-1 6 0,7 0 1 15,-7 0 1-15,0 5-1 0,7-6-2 16,-7 5 0-16,0-3-1 0,6 3 0 0,-6 4 5 16,0-4-5-16,0 0-3 15,0-1-3-15,0 4-5 0,0 2-2 0,0-5-5 16,-6 4 1-16,6-1 0 0,0-4 0 15,0 6-2-15,0-5-2 0,0 0-4 0,-7-1-1 16,7 2-6-16,7-2-1 0,-7 1 1 16,0-3-1-16,0 3-1 0,0-4-1 15,0 1 3-15,6-1-2 0,-6 0-2 0,0 1-1 16,7-1 1-16,-7 0 2 0,0 1-1 16,0-2 4-16,0 2 2 0,6-1 1 15,-6 1 3-15,0-2 1 0,0 2 0 16,0 0 0-16,0-5-2 0,0 5 1 15,-6-1 0-15,6-3-2 0,0-1 0 0,0 4 0 16,0-6-1-16,-7 2 0 0,7 1 0 16,0 0 0-16,0-4-1 0,0-1-1 15,0 2 0-15,-6-1 1 0,6-1-1 0,0-2-2 16,0-1 1-16,0-3 0 0,0 4-1 16,0-5-4-16,6 1 0 0,-6-1 3 15,0 2-2-15,7-3 0 0,-7 2 2 16,6 0-1-16,-6-4 1 0,6 4 0 0,2-1 0 15,-2-3-1-15,0 4 0 0,8-4-1 16,-2 0 1-16,1 4 3 0,1 0 0 16,4-4 2-16,9 2 3 0,-7 3 3 0,12-5 1 15,-6 3 3-15,7-3 5 0,-1 4 2 16,7-4-1-16,1 0 0 0,-1 0 4 16,6 0-4-16,-5-4-5 0,5 1-2 15,1-2-3-15,-1 3 0 0,-5-2-4 0,5 0-1 16,1 0-3-16,-1-3 1 0,1 3 1 15,-1 0 4-15,8 2 2 0,-8-3 1 0,1 2 1 16,5-4-1-16,2 2 1 0,-1 2-3 16,1-1-2-16,5-3-5 0,-6 4-1 15,6-6-2-15,1 3-3 0,0-2-4 16,-7 1 1-16,7-1 3 0,0 1 0 16,-1 0 6-16,-6 4 3 0,0-5 3 0,1 4 3 15,-2 1-2-15,1 3 2 0,-5 0-2 16,4 0-1-16,-5 0-3 0,7 3-1 15,-8 1-2-15,1 4-1 0,5-5-2 0,-5 4-17 16,-1-3 5-16,8 3 4 0,-7-3 5 16,5 0 5-16,2-4 3 0,5 3 17 15,-5-3-8-15,6 0-13 0,-8-3-25 16,8-1-56-16,-1 4-99 0,1-8-108 0,0 5-114 16,-7-4-106-16,0 0-117 0,-6 3-23 15,-1-4 60-15,-12 5 85 0,-7-1 107 16</inkml:trace>
  <inkml:trace contextRef="#ctx0" brushRef="#br0" timeOffset="1875.1487">11572 17441 103 0,'6'0'236'0,"-6"4"19"0,0-4-38 15,0 0-57-15,0 4-38 0,0-4-23 16,0 0-12-16,0 0-11 0,0 0-8 16,7 0-6-16,-7-4-11 0,0 4 0 15,0 0-3-15,0 0-2 0,0 0-2 0,0 0-1 16,0 0-1-16,-7 0-7 0,7 0-8 15,0 0-7-15,0 0-6 0,-6 4-5 0,6-4-4 16,0 0-1-16,-7 3-2 0,7-3-1 16,-6 4 0-16,6-4 0 0,-6 4 0 15,6-4-1-15,-8 4 1 0,2-2 0 16,6-2 0-16,-6 5 1 0,6-5 2 0,0 3 4 16,0-3 4-16,-6 0 6 15,6 0 10-15,0 0 7 0,0 0 4 0,0 0 3 16,0 0 1-16,0-3-2 0,0 3-3 15,0 0-2-15,0 0-1 0,0 0 1 16,0 0-1-16,6-5 1 0,-6 5-4 0,0 0-4 16,0-2-4-16,6 2-6 0,-6-4-4 15,6 4-1-15,-6-4 0 0,8 0 1 16,-8 1 4-16,6-5 3 0,0 4 3 0,1 2 6 16,-1-6 4-16,1 4 4 0,0-3 0 15,-1 3 2-15,6-3 1 0,-4 0-3 16,-2 3-1-16,0-3-3 0,8-1-1 0,-1-3-1 15,-7 5-1-15,8-3 0 0,-2-1-1 16,-6-2-1-16,14 1-3 0,-7-3-2 16,7 3-5-16,0-7-4 0,-1 2-2 15,1 2-7-15,-1-4-1 0,0 4-3 0,1-6-2 16,0 3-2-16,5 2 0 0,-5-3 1 16,0 3-1-16,-1 0-1 0,1 1 3 15,0-1 4-15,-1 1 6 0,1-1 11 16,-8 0 8-16,8 1 7 0,0-1 6 0,-1-4 0 15,1 5-2-15,0-1-7 0,-1-3-5 16,1 0-6-16,-1 4-6 0,0-6-4 16,8 3-4-16,-7-2-5 0,5 0-3 0,-5 2-1 15,6-2-1-15,0 5-2 0,-7-5 1 16,1 5 2-16,6-5 3 0,-6 4 2 16,-1 1 1-16,1-1 2 0,0 4-1 0,-1-3 0 15,0-1-1-15,-6 0 2 0,7 0 0 16,0 1-2-16,-1-1 0 0,1 1-1 15,-1-1-2-15,1 1-4 0,-1-5 2 0,0 4 0 16,-5 1-1-16,12-1 1 0,-7 0 0 16,1 1 0-16,0-1 0 0,-1 1-1 15,1-5-1-15,0 9-2 0,-2-5 0 16,2 0-5-16,-1 1 1 0,1-1-1 16,0 3 2-16,-1-2-1 0,1 3 1 0,0-4 2 15,-1 5 0-15,-6-5-2 0,14 3 0 16,-9-2-2-16,2-1 2 0,0 4 0 15,5-7 1-15,2 3 1 0,-7 0 2 0,6 1 3 16,-7-5 3-16,7 9 1 0,-6-5 1 16,6 0 4-16,-7 0 5 0,1 1-3 15,0 3-1-15,-8-4-2 0,8 1-1 16,-1 2 1-16,1-2-6 0,-6-1 1 16,4 4 1-16,2-4 1 0,-1 5-1 15,1-5 0-15,0 1 0 0,-1 2-1 16,1-3 1-16,-7 1-2 0,6 3-1 0,1-4 0 15,-1 5-1-15,1-5 0 0,0 4 0 16,-7-4-1-16,7 1-1 0,-2 3 0 16,2-3 0-16,0-2-1 0,-1 1 1 15,1 1-1-15,0-1 0 0,-1 1-1 16,1-1-3-16,0 0 0 0,-1-2-2 16,-6 2 0-16,12 1-1 0,-5-6 1 15,0 9 0-15,-1-7-1 0,1 4 0 16,0-1-1-16,-1 3 0 0,1-2 2 0,0-1 2 15,-1 5 0-15,0-5 4 0,1 1 3 16,-1-2 3-16,7 2 2 0,-6 3 2 16,-1-3 1-16,1-1 2 0,0 3-1 0,-1-2 0 15,1 3-2-15,-8-1-5 0,8 3 1 16,-7-3-2-16,1 1 0 0,4 4 1 16,-10-4 0-16,4 3 4 0,2 1-1 15,-1 0 0-15,-1-1-3 0,2 2 2 16,-2-2-1-16,-4 1-1 0,11-1 0 15,-6-4 0-15,0 6-1 0,13-9-1 16,-6 4 0-16,5-4 0 0,1-3 0 16,1-1-2-16,5 2-1 0,1-2-2 15,-7-3 0-15,6 5-3 0,-6-6-2 0,7 0-21 16,-1 6-48-16,-5-2-79 0,5 1-106 16,-12 0-137-16,-1 0-123 0,1 7-46 15,-7-5 14-15,-6 2 61 0,-7-1 97 16</inkml:trace>
  <inkml:trace contextRef="#ctx0" brushRef="#br0" timeOffset="5202.7936">11937 17086 150 0,'0'-4'257'0,"0"1"19"16,0-2-40-16,6 5-60 0,-6-2-43 16,0 2-25-16,0 0-10 0,0-5-7 0,0 5-7 15,0 0-4-15,0 0-3 0,0 0-5 16,0-2-4-16,0 2-2 0,0 0-5 16,0 0-7-16,0 0-6 0,0 0-8 15,0 0-10-15,0 0-9 0,0 0-7 0,0 2-5 16,0 3-6-16,0-3-1 0,0 6-1 15,0 0 1-15,0-1 0 0,0 0 0 16,7 4 0-16,-7-3 0 0,0-1-1 0,6 0 2 16,-6 5 0-16,7-5-1 0,-7 0 0 15,6 0 0-15,1-3 0 0,-7 3 0 16,7-2 2-16,-7-3 3 0,0 3 1 16,6-3 6-16,-6-2 8 0,0 0 6 15,6 0 6-15,-6 0 3 0,0-2 4 0,7-3 2 16,-7-2 1-16,0 0 3 0,0 3 5 15,0-7 6-15,0 4 3 0,0 0 1 16,0-4-3-16,-7 3-7 0,1 2-7 0,6-6-11 16,-6 5-8-16,-1 3-9 0,0 1-7 15,1-5-6-15,-1 8-6 0,7-4-6 16,-6 4-6-16,-1 0-5 0,1 4-5 16,6-4-6-16,-7 4-4 0,1 0-2 0,6 3-5 15,0-4 0-15,-6 4 1 0,6 2 2 16,0-6 4-16,0 4 6 0,0-3 7 15,0-1 5-15,0 0 4 0,6 2 4 16,-6-1 4-16,0-1 3 0,0-3 1 0,6 4 1 16,-6-4 4-16,7-4 3 0,-7 4 6 15,0-3 8-15,6-1 13 0,-6-1 12 16,7-1 14-16,-7 2 11 0,6-3 9 0,-6-1 8 16,0 1 4-16,7 0 0 0,-7 0-3 15,-7-1-7-15,7 4-13 0,-6-4-17 16,-1 6-14-16,1-3-17 0,-1 3-21 15,-5 2-29-15,4 0-38 0,-4 0-48 0,5 0-57 16,-6 0-60-16,7 2-54 0,6 3-46 16,-7-3-58-16,7 3-61 0,0-2 2 0,0 1 29 15,0 0 48-15,7 0 61 16</inkml:trace>
  <inkml:trace contextRef="#ctx0" brushRef="#br0" timeOffset="6280.4655">12289 16771 191 0,'0'0'253'0,"6"0"11"0,-6 0-60 16,0 0-73-16,6 3-45 0,-6-3-24 16,0 5-15-16,0-2-10 0,0-3-7 0,7 4-7 15,-7 4-3-15,0-6-5 0,0 2-1 16,0 4-1-16,0-5 3 0,7 1 7 15,-7 4 8-15,6-5 11 0,-6 1 12 16,7-1 9-16,-1 1 7 0,-6-1 7 16,7 1 6-16,0-4 4 0,-1 4 5 0,0-4 6 15,0 4 4-15,2-4 4 0,-8 0 5 16,6-4 6-16,-6 4 6 0,6-4 5 0,1 0 1 16,-7 1 3-16,0-1-7 0,0-3-5 15,0 0-10-15,0-1-11 0,0 1-13 16,-7-3-15-16,7 2-13 0,-6 1-14 15,0 2-13-15,-2-2-9 0,-4 3-10 0,6 1-8 16,-1 3-9-16,-6 0-9 0,6 3-11 16,-6 1-7-16,6 0-11 0,1 4-7 15,0-1-6-15,6 1-1 0,-6 2 1 16,6 1 2-16,0 0 2 0,0 3 4 0,0-2 6 16,6-1 3-16,-6 0 2 0,6-1 3 15,-6 1 6-15,6-3 4 0,-6 0 5 16,7-2 4-16,0 1 5 0,-1-7 5 15,-6 5 5-15,7-5 2 0,-1 0 2 0,1-5 1 16,-7 2 6-16,7-3 4 0,-1 2 8 16,-6-8 11-16,6 5 10 0,-6-4 8 15,0 4 2-15,0-4-3 0,-6 3-6 0,6-3-9 16,-6 4-13-16,-1 0-13 0,0 0-20 16,-6 3-28-16,7 0-40 0,-1 0-46 15,-6 4-58-15,7 0-57 0,0 0-55 16,-2 4-55-16,2-4-92 0,0 4-24 15,6 0 21-15,0-4 43 0,0 0 56 0</inkml:trace>
  <inkml:trace contextRef="#ctx0" brushRef="#br0" timeOffset="7233.9663">12804 16486 239 0,'0'-5'302'0,"6"3"25"16,-6-3-39-16,0 1-92 0,0 4-62 15,0-3-41-15,0 3-31 0,-6 3-23 0,6-3-16 16,0 4-9-16,0 3-6 0,0 1-5 16,0-1-1-16,0 1-1 0,0-1 0 0,0 0-1 15,6 0 0-15,-6 1 3 0,6-1 7 16,-6-3 11-16,7 4 13 0,0-6 16 16,-7 3 20-16,6-5 19 0,0 0 13 15,1-5 10-15,-1 3 7 0,1-6 1 0,6 1-1 16,-13-5-2-16,6 2-5 0,2-1 0 15,-2-4 0-15,-6 0 8 0,6 1 11 16,-6-1 6-16,0 1 1 0,-6 2-10 16,6-3-16-16,-6 5-22 0,-8 3-26 0,8-5-25 15,-8 9-18-15,8-1-12 0,-7 1-4 16,0 3-4-16,0 3-2 0,7 1-1 16,-8-1 0-16,8 5 0 0,-1-1-1 0,1 5-2 15,-1-6-1-15,7 5 0 0,-6-3-4 16,6-2-3-16,0 6-1 0,6-5-2 15,-6 1-2-15,7-1 1 0,-1 0 3 16,1 0 2-16,-7-2 4 0,13-2 3 0,-6-3 3 16,-1 4 0-16,0-4-15 0,1 0-41 15,0-4-63-15,-1 4-92 0,-6-3-101 16,6-2-148-16,-6 3-105 0,0-7-24 16,0 2 28-16,0-4 73 0,0-3 91 0</inkml:trace>
  <inkml:trace contextRef="#ctx0" brushRef="#br0" timeOffset="8300.7712">13481 15920 195 0,'6'-6'270'0,"-6"3"24"16,8-5-48-16,-8 4-56 0,0 0-32 15,0-3-20-15,6 3-17 0,-6 4-12 16,-6-3-16-16,6-1-20 0,0 4-19 15,-8 0-14-15,8 0-11 0,-6 0-9 16,6 0-6-16,-6 0-4 0,6 4-6 16,-7-1 1-16,7 1-4 0,-7 3-2 0,7-3-1 15,0 3-1-15,0 1 0 16,0-2-1-16,0 2 1 0,0-4 1 0,0 4 0 16,7-1 1-16,-7-3 2 0,7-1 2 15,-7 0 5-15,6-3 10 0,-6 4 12 16,6-4 12-16,2 0 15 0,-2 0 12 15,-6-4 12-15,6 4 6 0,0-6 6 0,-6 2 5 16,7-3 7-16,0-1 8 0,-7 4 7 16,0-4 3-16,0 2-1 0,0 3-8 15,-7-5-16-15,0 4-21 0,1 0-24 16,0 4-22-16,-8 4-16 0,2 0-13 16,5-1-9-16,-6 5-7 0,0 3-6 15,7 0-4-15,-1 0-6 0,0-1-5 16,1 5-1-16,6-4 0 0,0 1 1 15,6-2 5-15,-6 1 5 0,7 0 7 16,0-4 6-16,5 0 6 0,-5 1 4 0,-1-1 2 16,1-2 4-16,6-2 2 0,-7-3 1 15,8 0 4-15,-8 0 6 0,0-3 7 16,1-2 5-16,0-2 5 0,-1 3 5 16,1-3 3-16,-7 0-3 0,6 3-4 15,-6-3-8-15,0-1-7 0,-6 5-28 16,-1-4-49-16,1 0-63 0,-1 3-73 0,0-4-73 15,-5 5-75-15,-2-5-99 0,8 5-62 16,0-5 5-16,-1 4 39 0,0-6 59 16</inkml:trace>
  <inkml:trace contextRef="#ctx0" brushRef="#br0" timeOffset="9074.1267">14042 15430 121 0,'0'0'265'0,"0"0"15"0,0 0-19 16,0 0-83-16,0 4-54 0,-7 3-35 15,7 0-19-15,0 4-8 0,0 5-8 16,-7-1-9-16,7-1-8 0,0 1-7 0,0-1-2 15,7 1-6-15,-7-1 8 0,7 1 8 16,-1-4 11-16,-6-4 11 0,7 3 13 16,5-2 18-16,-5-4 9 0,0-1 13 15,5 2 7-15,-4-10 9 0,4 5 3 16,-5-3 1-16,6-3-2 0,-7-2-5 16,1-4 2-16,-1 1 2 0,0 5 10 15,2-6-5-15,-8 1-8 0,0 0-11 16,0 4-18-16,-8 0-27 0,2 0-28 15,0-1-16-15,-7 8-13 0,6-4-9 0,-6 8-8 16,1 0-6-16,-2 0-11 0,1-2-9 16,6 3-13-16,-5-2-10 0,12 5-8 15,-7-1-6-15,1-3-4 0,6-1-3 16,0 4 4-16,0-3 4 0,0 0 6 16,0-1 7-16,0 2 8 0,6-2 12 15,-6-3 9-15,7 0 7 0,-7 0 6 0,6-3 2 16,0-2-3-16,1 2-6 0,-7-1-9 15,7-3-13-15,-7 3-25 0,6-3-37 16,-6 3-54-16,0-3-60 0,-6 3-74 16,6 1-127-16,-7-4-49 0,0 3-1 15,1-4 36-15,0 1 58 0</inkml:trace>
  <inkml:trace contextRef="#ctx0" brushRef="#br0" timeOffset="9744.6411">14680 15108 168 0,'-7'4'241'16,"1"3"15"-16,0 0-62 0,6 0-62 16,-7 1-36-16,1 3-17 0,6-5-8 15,-7 6-2-15,7-5 1 0,0 4-1 16,0 1 4-16,7-1 4 0,-7-4 5 0,6 0 6 16,1 1 11-16,-1-5 14 0,0 1 10 15,1-1 6-15,0 2 8 0,5-5 5 16,-5-5 6-16,6 5 6 0,-6-7 11 15,-1 4 18-15,7-5 14 0,-6 1-4 16,-1 0-10-16,-6 0-20 0,6-2-26 16,-6 2-35-16,0 3-36 0,-6-3-21 15,6 5-18-15,-13-7-21 0,7 9-34 16,-7-3-78-16,0 3-125 0,-1 0-162 16,2 3-186-16,5-3-93 0,-6 0-27 0,7 0 45 15,-1-3 109-15</inkml:trace>
  <inkml:trace contextRef="#ctx0" brushRef="#br0" timeOffset="71741.7271">7213 15819 75 0,'0'-4'223'0,"0"0"9"0,0 1-28 0,0 3-41 15,0-4-35-15,0 0-22 0,0 1-15 16,0 3-10-16,0 0-10 0,0-4-5 15,-7 4-3-15,7 0-3 0,0 0-3 16,0 0-1-16,0 0-2 0,0 0-2 16,0 0-3-16,0 0 0 0,0 0-3 15,0 0 0-15,0 0 7 0,7 4 4 0,-7-4 3 16,0 3 8-16,6 5 10 0,1-1 9 16,-1 0 4-16,0 8 6 0,8-4 3 15,-1 7-2-15,-6 0 0 0,5 4-5 16,1 0-5-16,1 1-7 0,-2 2-8 15,2 1-12-15,-8-1-15 0,7-3-10 0,-6 4-13 16,-1-4-7-16,7 0-3 0,-7-4-3 16,2 0 0-16,-2 1 1 0,0-4-5 15,-6-1-27-15,6 1-45 0,1-5-63 16,-7 2-68-16,7-1-80 0,-7-4-68 16,0-3-79-16,6 3-51 0,-6-3 11 0,7-4 42 15,-7 0 63-15</inkml:trace>
  <inkml:trace contextRef="#ctx0" brushRef="#br0" timeOffset="72222.5702">7584 15874 91 0,'7'-15'286'0,"-7"4"27"16,0-4 25-16,0 8-88 0,0 0-69 15,0-1-42-15,0 5-27 0,-7-1-22 16,7 0-21-16,-6 4-20 0,6 0-17 16,-7 4-8-16,0 3-3 0,7 1 3 15,-6-1 2-15,6 4 2 0,-6 0 1 16,6 3-1-16,0 5 1 0,0-5-4 16,6 5-2-16,-6-1-1 0,0 4-5 0,6-4-3 15,-6 5-3-15,7-6-2 0,0 2 1 16,-7-5-1-16,6 2 5 0,1-2 5 15,-1-2 9-15,0-6 12 0,1 2 7 16,0-5 7-16,5 1 2 0,-4-8 1 16,4 4 3-16,-5-7 2 0,6 0 8 15,-7-5 18-15,7 2 15 0,-7-5 18 16,2 0 14-16,-2-3 7 0,-6 0-2 0,0 3-12 16,0-3-14-16,0 0-20 0,-6-1-21 15,-2 5-22-15,2-1-15 0,0 0-17 16,-7 1-6-16,0 2-10 0,0 1-13 15,-1 1-30-15,2 2-41 0,-2 1-47 16,8 0-58-16,0 3-58 0,-1 0-49 16,1 1-21-16,6-1-2 0,6 0 12 15,1 1 17-15,5-1 4 0,2-3-37 16,6-1-10-16,-1 5 6 0,0-9 19 0,8 5 32 16</inkml:trace>
  <inkml:trace contextRef="#ctx0" brushRef="#br0" timeOffset="72584.5061">7897 15669 193 0,'6'-4'287'0,"1"0"19"0,0 0-19 16,-1 4-99-16,-6 0-58 0,6 4-28 16,-6 4-16-16,-6-1-5 0,6 7-3 15,-6 5-7-15,-1-1-8 0,-6 8-9 16,6-1-10-16,7 5-9 0,-6-1-12 16,6 0-9-16,6 0-5 0,-6 1-5 15,7-4-3-15,6-5-2 0,-6 2-1 16,5-6 2-16,2 2 2 0,-2-5 8 15,2-6 10-15,-1 0 12 0,7-1 11 16,-8-7 11-16,8 0 7 0,-1-4 2 0,-5 1 0 16,-2-5 4-16,8 0 5 0,-7-3 12 15,0 1 14-15,0-2 18 0,-7 2 19 16,8-5 14-16,-8 0 8 0,0-3 2 16,1 4-10-16,-7-6-18 0,0 3-24 15,-7-2-25-15,1 1-20 0,0 0-23 16,-8 0-13-16,2-1-10 0,-8 1-10 0,7 0-22 15,-7-1-40-15,1 4-55 0,-1 1-58 16,-6 3-66-16,14 0-62 0,-8 0-49 16,7 7-27-16,-1-3-29 0,2 3-57 15,-2 1 6-15,8-1 34 0,-7 4 51 16,13 0 54-16</inkml:trace>
  <inkml:trace contextRef="#ctx0" brushRef="#br0" timeOffset="74454.8989">7787 16965 150 0,'0'-4'262'16,"0"1"16"-16,0-1-33 0,0 1-76 16,0-4-48-16,0 3-34 0,0 0-9 15,0 0-3-15,0-4-2 0,-8 5-3 0,8-3 0 16,0-2 7-16,0 0-2 0,0 1 0 16,8-1 3-16,-8 2 0 0,0-3 0 15,0-1 0-15,0 3 0 0,0-5-3 16,0 2-2-16,0-1 1 0,0 0 4 0,0-3-1 15,0-1-4-15,0-1-7 0,0 2-1 16,0-1-8-16,0 0-9 0,-8 5-4 16,8-5 0-16,-6 8 1 0,6-5-2 15,-6 6-4-15,6-2-3 0,-7 1-6 0,0 3-7 16,7 0-8-16,-6 4-5 0,-1 0-4 16,-5 4-2-16,5 4-2 0,-6-1-1 15,-1 1-1-15,-5 6-2 0,6 1-1 0,-6-1-1 16,-1 4-2-16,0 1 0 0,1-5 0 15,-1 5-2-15,1-1 1 0,0 1-1 16,5-2 1-16,-5-2-2 0,5 4 1 16,2-5 1-16,6 1 2 0,-8-3 1 0,8-3 0 15,6 3 3-15,-7-1 0 0,7-4 1 16,0 4 0-16,7-3 0 0,-1-1 2 16,1 0 1-16,6 0 4 0,-7 1 2 0,14 3 4 15,-7-4 1-15,7 1 3 0,-1 0 0 16,0-2 0-16,8 1 0 0,-8 5-2 15,0-1-2-15,1-1 2 0,0 2-1 16,-1-2 0-16,-5 6-1 0,-2-2-1 0,2 1 2 16,-8-1-4-16,0 4-3 0,1-4 0 15,-1 6-1-15,-6-3-1 0,0-2-1 16,0 4-2-16,-6-5-1 0,-1 1-2 16,1-1-5-16,0 1-3 0,-8 0-2 0,8-4 1 15,0 1 0-15,-8-2 1 0,1-3 2 16,0 1 5-16,0-1 1 0,1-3-1 15,-2-1 0-15,1-3 0 0,6 0 0 0,-5 0 2 16,-1-3 1-16,-1-1 10 0,2 1 8 16,-2-6 16-16,2 3 15 0,-2-5 18 15,8-1 17-15,-7-2 9 0,-1-1 0 16,8 0-6-16,0-3-10 0,0 4-17 0,-1-5-17 16,0 2-13-16,7-2-10 0,0 0-7 15,0-3-6-15,7 0-4 0,0 3-4 0,-1-1-4 16,6-6-1-16,2 4 2 0,-1-1-6 15,0-2-9-15,6 0-26 0,1 2-47 16,0-2-55-16,-1 3-58 0,7 0-43 16,-6-1-26-16,-1 5 0 0,7 0 30 15,-6 3 45-15,0 1 50 0,-8 3 39 0,8-1 29 16,-1 6 17-16,-5-2 4 0,5 5-3 16,1-2-9-16,-8 2-7 0,8-1-9 15,-6 4-2-15,5 0 2 0,-6 0 6 0,0 0 10 16,0 0 8-16,-6 0 10 0,5 4 11 15,-5-1 10-15,0 2 8 0,-1-2 9 16,1 1 4-16,-7 0 8 0,6 0 4 16,-6-2 8-16,6 2 6 0,-6 0 5 0,0 0 9 15,0-1 11-15,0-3 10 0,0 4 13 16,0-4 12-16,0 0 16 0,0 4 15 16,0-4 14-16,0 0 7 0,0 0 1 0,0 0 1 15,0 0-8-15,0 0-11 0,-6 0-17 16,6 0-18-16,-6 0-17 0,-1 0-16 15,1 4-15-15,-1 3-11 0,0-4-8 16,1 4-3-16,-7 5-4 0,6 2-1 0,1-2-2 16,0 5 2-16,-1-1 2 0,0 2 0 15,1 0 3-15,6 0 1 0,-7 1 0 16,14-4 1-16,-7 2-2 0,6-2-1 16,1 3-1-16,0-2-1 0,5-7 0 0,-5 3 1 15,6-1-1-15,-7 0 5 0,8-4 4 16,-1-2 5-16,-1-2 7 0,-4 0 5 15,4-3 5-15,1 0 3 0,0-3 3 16,0 0 6-16,1-6 9 0,-2 2 12 0,2 0 19 16,-2-4 19-16,-5-1 13 0,6 3 7 15,-6-7-3-15,5 3-14 0,-6-7-19 0,2 6-22 16,-2-4-19-16,-6-5-16 0,0 6-10 16,0-3-4-16,0 3-3 0,-6-2-3 15,-8 0 0-15,8 2-2 0,-7 2-9 16,0 1-16-16,0-1-34 0,-7 1-44 0,1 2-52 15,6 1-46-15,-7 3-43 0,1 2-31 16,5 2-14-16,2 0-1 0,-8 0 6 16,7 4 10-16,7 4-2 0,-8-4-44 15,8 8-30-15,0-5 3 0,-1 4 22 0,0 0 27 16</inkml:trace>
  <inkml:trace contextRef="#ctx0" brushRef="#br0" timeOffset="77612.37">7623 18130 164 0,'0'-7'287'0,"-6"3"13"16,6-3 7-16,-7 3-135 0,7 1-74 16,-7-2-34-16,7-1-12 0,-6 2-3 0,0 0 4 15,6 1 6-15,-7-1 2 16,7 0 6-16,-6 0 4 0,6 2 6 0,-7-3 1 15,7 5 2-15,-7-3 2 0,7-1 2 16,-6 1-2-16,6-2 1 0,0 2-1 0,0-1 0 16,0 0-3-16,0 1-1 0,0-5 0 15,0 1-1-15,6 4 0 0,-6-5 0 16,14 1-1-16,-8-1 0 0,1 1-2 16,5 4-4-16,8 3-4 0,0 0-7 0,-1 3-7 15,1 4-8-15,0 5-6 0,-1-1-8 16,0 4-9-16,1 2-4 0,-7-2-5 15,1 4-3-15,-2 3-3 0,1-4-2 0,-6 0-1 16,-1 4-1-16,-6 0-1 0,0-3-1 16,0 3 0-16,0-4-2 0,-6 0-1 15,-1 0-1-15,1 1 0 0,-1-1 1 16,-5 0-1-16,4 1-1 0,-4-4 0 0,-2 2-1 16,1-2 1-16,7-1 0 0,-7 2 0 15,0-2 2-15,7-6 1 0,-2 2 1 16,2-3-2-16,-7 1 3 0,7-1 0 0,-1 1 0 15,1-4 2-15,-1-2 0 0,1-2 2 16,0 5-3-16,-8-5-11 0,8-5 5 16,-1 3 3-16,0-2 5 0,7 1 4 0,-6-5 4 15,6 0 18-15,0 2 1 0,0-2 3 16,6 1 5-16,-6-1 3 0,14 1 5 16,-8 0 0-16,8 3-2 0,5 0-4 0,-6 1-6 15,6-2-7-15,1 5-7 0,6 0-7 16,-7 0-6-16,1 8-5 0,6-4-3 15,-6 3-4-15,-1 4-1 0,7 0 1 0,-6-4 0 16,-1 4 3-16,1 0-9 0,-7 1-14 16,6-5-22-16,1 4-25 0,-7-4-37 15,7 1-44-15,-8-2-37 0,2-1-38 0,-1-2-41 16,0 1-40-16,0 0-38 0,-1-4-53 16,2 0-45-16,-1-4 3 0,0 0 37 0,0 1 52 15</inkml:trace>
  <inkml:trace contextRef="#ctx0" brushRef="#br0" timeOffset="78091.5631">8294 18023 172 0,'-6'-10'318'16,"0"-1"17"-16,6 0 14 0,-7 4-117 15,7 3-92-15,-7-3-51 0,1 3-25 16,-1 0-14-16,1 4-10 0,0 0-8 16,-2 0-7-16,2 4 0 0,-7 4-4 0,6-1-1 15,1 7 9-15,0 1-4 0,-1 4-3 16,1-2-6-16,6 5-4 0,0 1-4 16,0-2-13-16,0 1 2 0,0 0 1 0,6 1 2 15,1-6 0-15,-1 6 1 0,0-9 1 16,8 5 1-16,-8-9 2 0,8 5 1 15,-8-7 3-15,7 3 6 0,0-4 5 16,0-3 8-16,-7-1 13 0,8-3 11 0,-2 0 14 16,2 0 15-16,-1-3 16 0,-1-4 15 15,2 3 18-15,-2-7 17 0,2 3 21 16,-8-7 19-16,7 5 15 0,0-9-3 16,-6 2-16-16,-1-3-24 0,-6-1-34 0,6-4-37 15,-12-1-36-15,6-1-23 0,-13 2-13 16,7-4-9-16,-7 0-8 0,-7 3-5 0,1 0-3 15,-1 1-9-15,1-1-13 16,-1 0-33-16,-6 4-49 0,6 4-62 0,1-1-58 16,5 2-58-16,-5 2-49 0,0 4-34 15,6 0-24-15,6-4-50 0,0 4-11 0,1-3 25 16,0-1 43-16,6 1 57 0</inkml:trace>
  <inkml:trace contextRef="#ctx0" brushRef="#br0" timeOffset="119477.2797">29889 10554 92 0,'-14'-3'212'0,"2"-1"13"15,-2 4-46-15,1-4-65 0,7 0-37 0,-1 1-14 16,0-1-3-16,1 4 1 0,0-3 7 15,0-2 2-15,6 5 9 0,-8-2 6 16,2-2 8-16,6 0 7 0,-6 0 6 16,6 4 7-16,0-3 5 0,0 3 0 15,-7 0 3-15,7-4-12 0,7 4-7 16,-7 0-11-16,6 0-15 0,0 0-13 16,8 0-18-16,-2 4-5 0,2 3-13 0,5 1-7 15,-5 2-3-15,4 1-4 0,-4 0-3 16,-1 3-1-16,-7 1 0 0,8-4-3 15,-8 4-1-15,0 0-1 0,-6 0 0 16,7-1-1-16,-7 1 2 0,0-4 2 16,0-1-1-16,0-2 4 0,0 3 3 0,0-4 1 15,0-4 4-15,-7 2 1 0,7-1 5 16,-6-4 6-16,6 0 16 0,-6-4 16 16,-1-1 19-16,7-1 17 0,0-2 15 15,-7-3 2-15,7-3-8 0,7-1-15 16,-7-4-18-16,7 2-17 0,-1-5-15 15,7-4-12-15,0-3-7 0,0 0-4 16,7 2-6-16,-8 2-4 0,2-1-4 0,-2 4-18 16,2 3-50-16,-1 5-78 0,-7 3-93 15,1 5-90-15,0-2-85 0,-1 4-102 16,6 4-50-16,-4 4 26 0,-2-1 65 16,7 4 76-16</inkml:trace>
  <inkml:trace contextRef="#ctx0" brushRef="#br0" timeOffset="120164.4337">30188 10609 30 0,'0'-3'234'0,"0"3"17"15,0-4 15-15,0 4-98 0,0 0-61 16,0-5-28-16,0 5-14 0,0 5-7 15,0-5-8-15,7 4 0 0,-1-1 3 0,-6 0 3 16,13 5 0-16,-6-4 0 0,-1 3 0 16,1 1-3-16,5-2-5 0,2 6-6 15,-8-5-5-15,7 4-6 0,0-4-6 16,-6 4-7-16,6-3-4 0,-6 3-5 16,5-5-4-16,-5 6-2 0,0-5 0 0,-1 5-1 15,0-5-6-15,1 1-18 0,-1-2-32 16,1 2-43-16,-7-5-55 0,0 5-115 15,7-4-57-15,-7-1-16 0,0-3 16 16,0 4 31-16</inkml:trace>
  <inkml:trace contextRef="#ctx0" brushRef="#br0" timeOffset="120411.9895">30331 10602 124 0,'-6'-8'250'0,"6"5"22"16,0-1-13-16,-6 0-86 0,-1 4-42 16,7 0-16-16,-7 4-3 0,1 0-10 15,6 2-4-15,-7 3-4 0,1 2-8 0,-1 0-9 16,7 4-12-16,-6-1-10 0,6 1-13 16,-7-1-13-16,7 4-7 0,-6-4-7 15,6 1-5-15,0 4-4 0,-6-4-24 16,6-1-46-16,0 1-60 0,6-4-101 15,-6 0-99-15,0 0-51 0,6-4-6 0,1 0 28 16</inkml:trace>
  <inkml:trace contextRef="#ctx0" brushRef="#br0" timeOffset="121212.4694">30481 10631 118 0,'6'-3'286'16,"2"-1"22"-16,-8 0 22 0,6 4-103 15,-6 0-65-15,6 0-33 0,1 4-18 16,-7 3-12-16,6-3-16 0,-6 4-14 16,7-1-14-16,0 3-14 0,-1-2-12 15,0-1-7-15,2 0-8 0,-2 0-7 0,0 1-2 16,0-1-2-16,1-3-4 0,0 0 1 15,-1-1 0-15,7-3 1 0,-7 0 1 16,2 0 1-16,-2 0 3 0,0-3 0 16,0-1-2-16,2-3 2 0,-2 3 1 15,0-4 4-15,-6 1 14 0,7 4 12 0,-7-8 11 16,6 3 9-16,-6 1 6 0,0-3 4 16,0-2-7-16,0 5-4 0,0-5-2 15,0 2 5-15,-6-1 2 0,6 3 3 0,0-3 6 16,0 4 4-16,0 3 6 0,0-3 2 15,-7 4-2-15,7-1-5 0,0 0-20 16,0 4-7-16,0 0-13 0,0 0-10 16,0 0-8-16,0 4-2 0,0 0 20 0,0 3 5 15,0 0 5-15,0 4 5 0,0 0 1 16,7 4-3-16,-7 0-11 0,6-1-12 0,-6 0-11 16,0 5-7-16,7-4-2 0,-7 3-2 15,7 0 1-15,-1 0 3 0,-6 1 1 16,6-1 3-16,0 1 2 0,-6-1-3 15,8 0-2-15,-2 0 0 0,0 1-1 16,1 4 0-16,0-6-4 0,-1 2 0 0,1-1-2 16,-1 0 0-16,0 0-1 0,-6 4-2 15,7-7-2-15,0 3-8 0,-1 0-14 16,-6 1-17-16,6-1-20 0,1 1-20 0,0-5-18 16,-1 1-12-16,-6-1-7 15,7 2-3-15,-1-2 0 0,-6 1-1 0,7-5-1 16,-7 5 1-16,0-3 4 0,0-2 6 15,0-2 13-15,0 2 15 0,0-2 17 16,-7 3 19-16,1-8 15 0,-1 4 13 0,7 1 9 16,-6-4 7-16,-8-1 2 0,8-3 2 15,0 4 2-15,-8-4 0 0,8-4 1 0,-7 4 0 16,0-7-1-16,0 3 1 0,-1-7-1 16,2 0 0-16,-1 0 4 0,0 1 8 15,0-6 13-15,-1 2 17 0,8-3 17 0,-6-3 13 16,4 3 8-16,2-6 7 15,6-2 1-15,-6 3-6 0,12-4-11 0,-6 1-10 16,6-2-10-16,2 2-16 0,4-1-20 16,-6 5-57-16,2-1-80 0,4 0-106 15,-5 8-159-15,-1-2-80 0,-6 1-40 16,7 9 25-16,-7 1 60 0</inkml:trace>
  <inkml:trace contextRef="#ctx0" brushRef="#br0" timeOffset="185789.7972">25633 14657 200 0,'-6'-12'235'16,"6"3"13"-16,0 1-88 0,0-4-44 0,-7 5-22 15,7-3-6-15,0 2-2 0,0 1 2 16,-6 0 9-16,6 0 2 0,0-1-1 16,0 1 1-16,0 3-6 0,0-4 1 15,0 6-10-15,-6-3-9 0,6 5-9 16,0 0-12-16,0-3-9 0,0 3-11 15,0 0-8-15,-8 3-10 0,8-3-3 16,-6 5-3-16,0 5-8 0,-8-3-6 0,2 5-2 16,5 2 0-16,-6 1 2 0,0 0 2 15,1 3 3-15,4 0 5 0,-4 4 2 16,5-1 1-16,0 6-2 0,1-2 2 16,-1 5-2-16,1-1 1 0,6 4-6 15,-6 3 1-15,6-2 1 0,0 2-1 0,0 0-1 16,6 1-1-16,0 1 0 0,1-2 0 15,6-4-1-15,0-2 0 0,1-1-1 16,4-3 0-16,2 0 0 0,-1-9-2 16,-5 6 0-16,6-9 1 0,-1-3-1 15,1 0 2-15,0-4 1 0,5-3 3 16,-5-8 3-16,6 1 2 0,0-5 14 16,-7-2 14-16,7-1 24 0,0-8 24 0,-6 2 20 15,6-6 23-15,-7 2 17 16,1-8 11-16,0 2 3 0,-7-6-5 0,-1 1-7 15,2 3-15-15,-14-9-19 0,6 5-25 16,-12 0-25-16,6 4-19 0,-6-1-17 16,-8-3-10-16,1 8-10 0,-6 0-6 15,6-1-2-15,-7 4-4 0,-6-4-1 16,7 8-2-16,-1 0 0 0,-6-1 1 16,6 1-3-16,1 2-12 0,5 7-31 0,-4-3-48 15,4 4-65-15,1 1-73 0,7 5-72 16,-1-3-49-16,0 5-37 0,1 0-63 15,6 5-19-15,0-3 29 0,0 5 50 16,0 1 53-16</inkml:trace>
  <inkml:trace contextRef="#ctx0" brushRef="#br0" timeOffset="186263.3656">26246 14958 102 0,'0'0'227'0,"0"4"16"0,-7-4-35 0,7 0-66 16,0 0-35-16,0 0-11 0,0 0-3 16,0 0-1-16,0 0 0 0,7 0 7 15,0 0 10-15,-1 0 13 0,0 3 18 16,8-3 26-16,-2 0 27 0,8 0 21 16,-1 0 15-16,7 0 1 0,1 0-13 0,-7 0-23 15,6 0-29-15,6 0-31 0,-6 0-33 16,0 0-24-16,6-3-24 0,2 3-16 15,-2-4-14-15,1 0-10 0,-1 0-5 16,1 1-6-16,-7-1-2 0,6-3-2 16,1 7-3-16,-7-3-1 0,7 3-1 15,-14 0-3-15,7 0-13 0,-6 0-27 0,0 3-40 16,-8-3-50-16,1 3-55 16,0 1-57-16,0-4-48 0,1 0-38 0,-2 0-44 15,2 0-70-15,-8 0-7 0,7-4 26 16,-7 1 44-16,8-5 57 0</inkml:trace>
  <inkml:trace contextRef="#ctx0" brushRef="#br0" timeOffset="186660.4064">26871 14676 136 0,'-6'-4'252'0,"0"4"20"16,-1-4-26-16,0 4-83 0,1 0-39 0,6 0-14 16,0 4-8-16,0 0-7 0,0-1-2 15,0 5-1-15,0-2-2 0,6 2-5 16,1 3-8-16,6 0-2 0,0-4 0 16,0 4 2-16,0 0 5 0,7-3 4 15,0 3 8-15,-2-4 6 0,2 1 5 16,0-1 4-16,5-3-9 0,-5 3-13 15,0-3-14-15,-1 3-17 0,-5-4-14 0,5 1-11 16,-6 3 7-16,0 1 10 0,1-1 16 16,-8 4 15-16,0 0 10 15,0 4 1-15,-6 0-6 0,0 2-11 0,0 6-16 16,-6-1-14-16,0-1-12 0,-8 2-9 16,2 2-8-16,-1-3-4 0,6 0-4 15,-6 0-11-15,-1 0-49 0,2-4-89 16,6 1-107-16,-1-5-117 0,0 1-169 15,1-4-80-15,6 1 1 0,0-5 62 0,0-5 94 1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6301.34619" units="1/cm"/>
          <inkml:channelProperty channel="Y" name="resolution" value="6301.34619" units="1/cm"/>
          <inkml:channelProperty channel="F" name="resolution" value="3999.51147" units="1/in"/>
          <inkml:channelProperty channel="T" name="resolution" value="1" units="1/dev"/>
        </inkml:channelProperties>
      </inkml:inkSource>
      <inkml:timestamp xml:id="ts0" timeString="2021-01-27T07:35:03.40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699 7832 123 0,'-6'-8'221'0,"6"2"15"0,-6-2-58 0,-1 5-58 15,7-1-53-15,-7-4-14 0,7 5 2 16,0 3 3-16,-6-4 0 0,6 1 1 15,0 3 28-15,0-4 4 0,0 4-6 16,0-3-13-16,0-1-1 0,0 4 0 16,0-8 1-16,0 8-1 0,0-3-2 15,0-2-2-15,0 2-6 0,0 3-11 16,-6 0-15-16,6-3-14 0,0 3-11 0,0 3-4 16,6 0-3-16,-6 2-2 15,0 2 3-15,6 4 0 0,-6 0 2 0,7 4-1 16,0-1 7-16,-1 4-1 0,0 1-2 15,1 2 2-15,0 2 0 0,-1 3 2 16,1-5-6-16,-1 9 0 0,7-5 1 16,-6 4-1-16,-1-4 0 0,0 6-4 15,2-2 0-15,-2-4-3 0,0 5-1 16,1-4-1-16,-1-1-1 0,1 1-2 0,-1-1 1 16,1-2 0-16,-1-6-1 0,-6 3 1 15,7-3 3-15,0-2 2 0,-7 0 2 16,6-4 1-16,-6 3 0 0,6-2 2 15,-6-2-1-15,0 1-8 0,7 5-20 16,-7-7-35-16,0 3-59 0,0-1-77 16,7 0-126-16,-1 1-60 0,-6-2-18 15,6 0 18-15,1-1 48 0</inkml:trace>
  <inkml:trace contextRef="#ctx0" brushRef="#br0" timeOffset="1466.032">14549 7726 58 0,'-6'-4'234'0,"0"0"24"16,0 1-7-16,-2-1-77 0,2 1-40 15,6-2-19-15,-6 2-8 0,6 0-6 0,0-1-2 16,-7 0-2-16,7 1-5 0,0-1-3 15,0 0-9-15,7 0-14 0,-7 1-10 16,0-1-10-16,6 4-10 0,0-3-14 16,2-1-6-16,4 1-4 0,2 3-5 0,-2-4-1 15,8 0-1-15,-7 4 2 16,13-4 0-16,-6 1 2 0,5-1-1 0,1 1 1 16,1-1-2-16,-1 1 0 0,6-5-2 15,1 4-3-15,6 1-1 0,0-5-3 16,0 0 2-16,0 5 3 0,1-4 2 0,-1-1 4 15,6 5 4-15,1-5 4 0,-1 1 0 16,-5-1-1-16,11 1 1 0,-5 4-2 16,-1-4 0-16,1-1-1 0,0 1-1 15,0 0-3-15,-7 3-4 0,-1-3-2 16,2-1-4-16,-1 5-3 0,0-5-3 16,1 5-1-16,-2 0-1 0,-5 3 2 15,6-5 3-15,0 2 4 0,0-1 4 16,0-1 3-16,-6 2 2 0,5 0 4 0,2 0 1 15,-1-2 0-15,0-1 0 0,1 1 3 16,-2-2-1-16,1 0-2 0,0 3 0 16,1-3-5-16,-1 3-3 0,-7-3-6 15,7 3-1-15,-5-3-3 0,-2 4-3 16,1-1 0-16,-1 0-2 0,1 0 0 16,-1 1 0-16,-6-1 0 0,7 4 5 0,-7-4 1 15,6 1 4-15,-5 3 5 0,-2-3-1 16,7 3 2-16,-5-5-2 0,-1 5 0 15,6-3 0-15,1 3 0 0,-7-4 2 16,7 4-2-16,-1-5-1 0,8 3 0 16,-8-2-2-16,7 1-2 0,-6-1-2 15,5 0 0-15,-5 4-2 0,0-3-2 16,6 3-1-16,-6 0-1 0,-1 0-1 16,1 0 0-16,6 0-2 0,-7 0 1 0,8 0 4 15,-8 0 3-15,1 3 4 0,-1-3 4 16,7 0 4-16,-6 0 0 0,-1 0-2 15,1-3 0-15,7 3-2 0,-8-5 0 16,1 5-1-16,-1-4-2 0,1 4 0 16,5-3-2-16,-11-1 0 0,5 2-1 0,1 2-1 15,-7-5 0-15,6 2-1 0,-5 3 1 16,-1-4-1-16,-6 0-2 0,5 4 1 16,-5 0-2-16,6-4 1 0,-6 4-3 15,-1-3 1-15,7 3-1 0,-6 0 0 16,6 0-1-16,-1-4 2 0,2 4 3 15,-1 0 3-15,0 0 2 0,0 0 4 0,7 0 3 16,-7 0 0-16,6-3-1 0,-5 3 0 16,-1 0-2-16,-1 0-2 0,-5 0-1 15,0 0-2-15,-8 0 0 0,2 3 0 16,-8-3-1-16,7 0-4 0,-7 0 2 16,1 4 1-16,0-4 1 0,-1 3 0 15,0 1 0-15,-6-4 4 0,8 4-1 16,-2 0-1-16,0-1-1 0,1 2-1 15,-7 1 1-15,6-3-1 0,1 1 0 0,-1 1 0 16,1 2 0-16,-1-3 0 0,-6 3 0 16,6-5 0-16,-6 7 4 0,8-1 3 15,-8-2 1-15,0 2 2 0,6-1 0 16,-6 4-1-16,0 0-2 0,6 4-4 16,-6-1-2-16,7 1-1 0,-7-1 0 15,7 6-3-15,-1-3-1 0,1 2-1 16,-1-1-1-16,0 0 2 0,1 4 0 0,0 0 5 15,-1-3 4-15,-6 3 4 0,6 0 6 16,1-1 1-16,0 1 4 0,-1-4 1 16,1 4-1-16,-1 1-2 0,1-1-2 15,-7 0-1-15,13-1-3 0,-7 1-3 16,0 0 0-16,2 1 0 0,-2 2-1 16,0-2-2-16,1 2 0 0,-1-3-1 15,-6 3-2-15,7-3 1 0,-7-1 3 16,6 2 5-16,-6 3 4 0,7-4 4 0,-7 0 1 15,0 0 3-15,0 0-5 0,0 4-5 16,0-4-6-16,0 4-5 0,0-5-4 16,6 4 1-16,-6 2 1 0,0-5 2 15,0 4 6-15,7-1 0 0,0-4 1 16,-7 6-2-16,6-5-1 0,0-1-3 16,1 1-3-16,0 0 1 0,-1-3-1 15,0 2 0-15,1-2-4 0,6-1-7 0,-6-3-40 16,5 4-82-16,2-9-102 0,-8 1-133 15,7 0-97-15,0-4-45 0,0 0 11 16,1-3 67-16</inkml:trace>
  <inkml:trace contextRef="#ctx0" brushRef="#br0" timeOffset="3518.702">14863 8557 178 0,'0'-3'218'0,"0"-1"-14"0,0 4-48 16,0-3-31-16,0 3-21 0,0-4-15 15,-7 4-11-15,7-3-13 0,0 3-11 16,0-4-13-16,0 4-12 0,0 0-7 16,0 0-8-16,0 0-7 0,0 0-1 15,7 0-2-15,-7 4 1 0,0-1 3 0,0 1 3 16,0 3 3-16,0 0 2 0,6 4-5 16,-6-4 6-16,6 8 2 0,-6-3 1 15,7 2 2-15,-7 1 0 0,6-1 7 16,1 4-5-16,0 1-4 0,-7-1-6 15,6 4-4-15,0-4-2 0,2 5-4 16,-2-5-3-16,-6 4 0 0,6-1-1 0,0-2-1 16,-6-1 0-16,7-3-2 0,-7 3 1 15,7-3 0-15,-7 0-1 0,6-4 1 16,-6-1-1-16,0 2 1 0,7-5 2 16,-7 1 1-16,0-2 5 0,6 2 2 15,0-5 6-15,-6 1 5 0,8 0 3 16,-2 0 2-16,7-1-1 0,-6-3-4 15,5 4-1-15,1-4-4 0,1 3-3 16,-2-3-4-16,8 0 1 0,-7 0 0 16,7 0 0-16,0 0 1 0,5 0-1 0,-5 0 2 15,6-3 2-15,-6 3 5 0,5-4 7 16,1 1 12-16,0-1 8 0,7 0 7 16,-1 0 4-16,-5 1 0 0,5-1-4 15,1 0-9-15,-1 0-7 0,8-3-8 16,-8 4-7-16,1-4-7 0,-1 3-6 15,7-4-5-15,1 5-5 0,-1-4-4 0,0 3 2 16,-1-3 2-16,9 3 3 0,-2-3 3 16,-6-1 3-16,7 2 3 0,-8-3-1 15,9 6 1-15,-9-4-1 0,2-1 0 16,-1 4-3-16,-7-3 0 0,7 3 2 16,-6 0-2-16,7-2 0 0,-8 2-1 15,1 0 0-15,-1-3 0 0,7 3-3 16,-7-3-2-16,7 3-3 0,1-3-1 0,-1 0-1 15,0 3 2-15,0-3 2 0,0 3 2 16,-6 0 4-16,6-2 4 0,-7 2-1 16,1-1 2-16,-1 2-1 0,2 0 7 15,4-1 8-15,-5 0 5 0,-1 1 5 16,1-2 2-16,6-2 2 0,-7 4-5 16,8-2-10-16,-7-1-7 0,5 2-7 15,-5-3-5-15,6 3-3 0,-7-4-2 16,2 5-3-16,-2-1-1 0,1 1 1 0,-1-1-3 15,1 1 2-15,-1-1 4 0,-6 0 2 16,7 4 1-16,-1-4 4 0,-5 1 5 16,5-1 1-16,1 0 2 0,-1 1-1 15,-6 0 1-15,7-1-2 0,-1-1-3 16,1 2-2-16,-1 0-3 0,1-1 0 16,-1 4-2-16,1-4-1 0,-7 1-1 15,7-1 0-15,-1 0-1 0,1 0 0 0,-7 4-3 16,6-3-2-16,-5-2 1 0,-1 3-1 15,6 2 1-15,-6-4-2 0,1 1 0 16,5-5-1-16,-6 4 3 0,7 0 0 16,-7 0 4-16,0 2 2 0,7-6 3 15,-7 4 3-15,-1 1-2 0,1-1 1 16,-6 0 0-16,7 4 0 0,-9-4 0 16,2 4-1-16,7-3 0 0,-8 3-3 0,0-4 1 15,-5 4-2-15,11 0 1 0,-5-3 1 16,0 3 0-16,-1 0-2 0,7-4 0 15,-6 4 1-15,0 0-1 0,5 0-2 16,-5 0 0-16,0-3-2 0,-1 3 2 16,1 0 1-16,0-4-1 0,-1 4 0 0,0 0 0 15,-6-5 3-15,7 5-2 0,-7 0-1 16,0 0 0-16,0-3 1 0,-7 3-1 16,8 0 1-16,-8 0-1 0,0 0 2 15,2 0 0-15,-8 0 0 0,6 0 3 16,0 0 4-16,-6 0 4 0,6 0 1 15,1 3 3-15,0-3 1 0,-1 0-1 16,7 5-5-16,-7-1-4 0,2-4-3 16,4 3-8-16,-6 1-30 0,2-4-65 15,-2 0-100-15,0 3-150 0,1-6-90 0,-7 3-46 16,0-4 1-16,0 1 50 0</inkml:trace>
  <inkml:trace contextRef="#ctx0" brushRef="#br0" timeOffset="10949.8537">16687 8620 198 0,'7'-5'224'0,"-7"3"-16"0,6-2-51 16,-6 1-41-16,6-2-19 0,-6 2-11 15,0-1-3-15,7 0-2 0,-7 0 3 0,7 2-1 16,-1-3 0-16,-6-2-5 0,6 4-1 16,-6-5-4-16,0 4-3 0,7-3-2 15,-7 4-2-15,0 3-5 0,0-4-6 16,0 4-7-16,0-3-11 0,0 3-10 16,0 3-9-16,0-3-4 0,0 7-3 15,0-3-3-15,0 3 1 0,0 1-2 0,7 2 1 16,-7 1 0-16,0 0-1 0,0 3 1 15,0 2-1-15,0-1 1 0,-7 0-1 16,7-1 1-16,0 4-1 0,-7 0 1 16,7 5 0-16,-6-6 1 0,0 5-2 15,-1 1 1-15,0 2-2 0,1-3 0 16,0 4-1-16,-1-1 0 0,0 1 0 16,-6-4 0-16,7 4 0 0,0-4 1 15,-8 3 1-15,8-2 1 0,-7-5 1 16,6 4 2-16,-6-1-1 0,1-2 1 0,-2-1-1 15,8 1-1-15,-8-5 0 0,2 5 0 16,-1-4-2-16,-1 0 1 0,2-1-1 16,-2 1-1-16,2-5-1 0,-2 5 0 15,1-4 0-15,7-1-2 0,-8-1 0 0,2 1 0 16,6-3 0-16,-8 5-3 16,8-9 0-16,-1 4-14 0,1 1-31 0,-1-4-56 15,-6 3-69-15,13-3-83 0,-6 0-115 16,0-2-48-16,-2 3-1 0,2-2 38 15,6 1 60-15</inkml:trace>
  <inkml:trace contextRef="#ctx0" brushRef="#br0" timeOffset="11324.5067">16237 9345 41 0,'0'-4'259'0,"0"2"21"15,0 2 15-15,0-5-90 0,0 5-69 16,0-3-47-16,0 3-27 0,0 0-18 16,0 0-8-16,0 3-7 0,0 4-2 15,0 1 3-15,0-1 3 0,0 7 1 16,7-2 5-16,-7 3-4 0,0-1-3 0,0 1 0 15,0-1-1-15,6-2-1 0,-6 2-8 16,0 1 2-16,7 0 4 0,0-1 3 16,-1-3 7-16,0 3 8 0,1-2 6 15,6-5 9-15,0 3 8 0,0-1-1 16,6-6-3-16,1 2-7 0,-7 1-8 16,7-6-12-16,0 0-14 0,-8 0-15 15,8 0-54-15,-7 0-100 0,0 0-166 16,0 0-85-16,-7 0-46 0,8 0-20 15,-14-4 35-15</inkml:trace>
  <inkml:trace contextRef="#ctx0" brushRef="#br0" timeOffset="12344.2366">14967 10048 209 0,'0'-14'227'15,"6"3"11"-15,-6-3-93 0,6 6-57 0,-6-3-29 16,0 3-10-16,8 5-3 0,-8-1-2 16,0 1-1-16,0 3-3 0,-8-4-2 15,8 8-4-15,0-4-2 0,-6 3 2 16,0 4 0-16,-1-3 3 0,1 4 4 15,-8-1 2-15,8 1 1 0,-6-2 1 16,4 2 1-16,2 0 3 0,-7-5 7 16,6 1 7-16,1-4 4 0,-1 2 2 0,1-4-3 15,0-2-2-15,-1 1-12 0,0-5-14 16,7 0-15-16,-6-3-8 0,0-3-4 16,6-1-9-16,0 1 1 0,-7-1 3 15,7-4 0-15,0 5 0 0,-7-1-2 16,7 5 1-16,0-2 1 0,0 5-3 0,-6-4 0 15,6 7-1-15,0-3 1 0,0 4-3 16,0-1 0-16,0 0 0 0,0 4 0 16,0-4-1-16,0 4-1 0,0-3-2 15,0 3-1-15,6 0 0 0,-6 3 0 16,7-3-1-16,0 4 1 0,-1 4 1 16,7-1-5-16,0 0 1 0,-7 8-1 15,7 0-2-15,7-1 3 0,-6 5 2 0,-2 2 4 16,1 2 2-16,0-2 2 0,0 2 5 15,1 2-1-15,-2 4 1 0,2-3 1 16,-8 3 4-16,0 0 6 0,1 0 4 16,-7 5 4-16,0-1 3 0,0-4 2 15,-7 4 0-15,1-3-3 0,0-5-3 16,-1 1-3-16,-6-4-2 0,7-4-2 16,-2-4-3-16,2-3 0 0,0 0-2 15,-7-6-3-15,6-2-4 0,0-3-15 0,-5-3-35 16,6-5-53-16,-2 0-63 0,8-6-72 15,-6-1-123-15,6-4-55 0,0 2-2 16,0-5 32-16,6 0 50 0</inkml:trace>
  <inkml:trace contextRef="#ctx0" brushRef="#br0" timeOffset="12794.22">15084 10040 13 0,'6'-2'232'15,"1"-5"14"-15,0 7 15 0,-1-5-84 16,1 5-49-16,-1 5-25 0,0-2-8 16,2 3 2-16,-2 6-3 0,0-1-9 15,7 4-9-15,-6 0-10 0,-1 3-13 0,1 1-11 16,6-2-12-16,-6 2-3 0,-1-1-10 16,0 1-4-16,0-5-4 0,-6 4-1 15,8-7-3-15,-8 0 1 0,6-3 21 16,-6-1 22-16,6-3 15 0,-6 0 8 15,0-4 4-15,7-4-4 0,-7-4-18 16,0 1-22-16,6-3-15 0,-6-2-9 16,0 1 2-16,7-3-6 0,-7-2-4 15,0-1-2-15,0 2-2 0,0 0 0 0,0-4-6 16,0 5 3-16,0-1 3 0,0 5 0 16,0-1 1-16,0 3 0 0,0 1 1 15,7 3 2-15,-7 4-1 0,0 0 2 16,6 4 2-16,0 0 2 0,-6 3 0 15,7 1 0-15,0 2 0 0,-1 5 1 0,7-1-1 16,-6 1 0-16,-1 4-1 16,7-2-1-16,-7 5 1 0,8-3-3 0,-8 3-2 15,8-4-8-15,-2 5-38 0,1-6-46 16,0-2-52-16,0-1-61 0,1-2-105 16,-2-1-68-16,8-5-5 0,-7-1 27 15,0-5 40-15</inkml:trace>
  <inkml:trace contextRef="#ctx0" brushRef="#br0" timeOffset="13065.3587">15508 9968 65 0,'-7'-22'272'16,"-6"3"27"-16,6 2 30 0,1 1-76 15,0 3-61-15,-1 5-29 0,0-4-21 0,7 5-20 16,-6 4-26-16,6-1-26 0,0 4-18 15,0 4-17-15,0 3-5 0,0 0-3 16,6 9 0-16,1-3 1 0,6 6 1 16,0 4-1-16,0 2-3 0,0 4 0 15,1 0-2-15,-2 4-5 0,8 1-8 0,-7-2-1 16,-1 5-6-16,2 0-4 0,-1-5-21 16,0 1-59-16,0-3-60 0,-7-5-86 15,1-2-115-15,6-5-60 16,-7 1-12-16,8-5 40 0,-8-3 53 0</inkml:trace>
  <inkml:trace contextRef="#ctx0" brushRef="#br0" timeOffset="13705.3445">15631 10287 34 0,'0'-5'269'0,"7"3"24"0,-7 2 23 15,6-4-70-15,1 0-78 0,6 0-49 16,-7 1-27-16,8-5-22 0,-2 2-21 16,2-6-19-16,5 1-11 0,1-3-11 0,-1-2 4 15,1 2-7-15,0-1 11 0,-8-3 11 16,2-1 11-16,-2 5 8 0,1-1-4 16,-6-2 7-16,-7 2-6 0,0 0-8 15,0-1-6-15,0 7-3 0,-7-3 2 16,7 2-1-16,-6 5-3 0,-1 2-5 15,1 3 0-15,-8 3 3 0,8 4-7 0,0 1-3 16,0 7-1-16,-1-1-1 0,0 5-1 16,1 3-9-16,6 0 3 0,0-1 1 15,0 2-2-15,6-2 0 0,-6 1-2 16,14 1-3-16,-8-5-2 0,6-4 0 16,2 1-1-16,-1-1 1 0,0-6-1 15,0-1 2-15,7 1 1 0,-8-8 1 0,8 0 1 16,-7 0 2-16,7-4 1 15,-8-3 1-15,8 0 1 0,-7-4 3 0,7 0-3 16,-8-3-1-16,2-2 0 0,-1 2-1 16,-6-1-1-16,-1 1-5 0,1-5 2 15,-7 5 0-15,0-5 0 0,-7 1-2 16,1 3-1-16,6-3 2 0,-7 3-1 16,-6 4 0-16,7-4 0 0,-2 7 3 15,8 2 1-15,-6-2 1 0,6 8 1 16,-6 0 2-16,0 0-1 0,-1 5 0 0,7 2 1 15,0 3 3-15,0-2 7 0,0 7 7 16,7-4 16-16,-1 3 12 0,0 5 11 16,0-4 3-16,2 2 0 0,-2 2-7 15,7 3-12-15,-6-4-11 0,-1 4-10 16,7 1-7-16,-7-6-5 0,1 5-7 16,0 0-6-16,-1-4-6 0,0 1-21 0,-6-1-47 15,7 1-61-15,0-4-74 0,-1-5-86 16,1 1-109-16,-7 0-37 0,6-4 14 15,1-3 46-15,6-1 65 0</inkml:trace>
  <inkml:trace contextRef="#ctx0" brushRef="#br0" timeOffset="14168.5339">16367 10203 54 0,'7'-22'283'16,"-7"7"36"-16,0 0 37 0,7 0-60 15,-14 4-76-15,7 1-41 0,-7 2-21 16,1 4-23-16,0 1-29 0,-8 3-23 16,8 3-20-16,0 5-16 0,-8-1-14 0,8 5-10 15,-1 2-8-15,1 3-3 16,6-2-5-16,0 4-1 0,0-4-2 0,6 3-3 16,7-3-1-16,1-5 1 0,-2 5 1 15,2-3-1-15,5-5 1 0,-6 0 2 16,6-4 0-16,1-3-2 0,0 0 4 15,-1-3 2-15,1-4 7 0,0 0 2 16,-1-1 6-16,-6-3 5 0,6-4 4 16,1 4 2-16,-6-3-1 0,-2-1 4 0,1 1 0 15,-6-2-1-15,0 1-5 0,-1 1-5 16,-6 3-5-16,0-3-9 0,0 3-7 16,-6 3-5-16,-1 1-3 0,0 0-3 15,1 4 0-15,-1 3 0 0,-5 3 2 16,4 4 2-16,2 0 0 0,0 5 1 15,0-2 1-15,-2 5 0 0,8 0 1 16,0 3-1-16,0-3 0 0,0 0 0 0,8 3-2 16,4-4-8-16,-6-3-18 15,14 0-20-15,-7 0-23 0,7-3-30 0,0-4-39 16,-1-2-42-16,7-2-41 0,6-6-59 16,-5 2-77-16,5-7-22 0,-6 1 12 15,0-2 34-15</inkml:trace>
  <inkml:trace contextRef="#ctx0" brushRef="#br0" timeOffset="14455.5247">16967 10031 148 0,'0'-12'270'15,"0"2"25"-15,0 2-35 0,-6 1-68 16,6 3-37-16,0 0-29 0,-6 4-16 16,6 4-9-16,0 3 2 0,-8 0 14 15,8 4 5-15,0 0 5 0,0 3 0 16,8 6 5-16,-8-2 9 0,6 4 0 0,7 3 0 15,-7 1 3-15,7 4 0 0,-6 3-4 16,5-1-17-16,2 4-23 0,-1 1-19 16,0-1-18-16,0 2-21 0,0-5-14 15,0 3-14-15,0-3-10 0,0 1-5 16,-7-5-5-16,8 0-4 0,-8-4-5 16,1 2-13-16,-1-6-17 0,-6-2-29 0,6-1-46 15,-6-3-65-15,-6 0-82 0,0-9-93 16,-1 2-124-16,1-5-46 0,-8 2 8 15,8-10 48-15,-7-2 76 0</inkml:trace>
  <inkml:trace contextRef="#ctx0" brushRef="#br0" timeOffset="14701.943">17012 10161 218 0,'0'-31'243'0,"0"-3"25"0,8 1-67 15,-2 4-48-15,0 4-15 0,8 2-2 16,-8 5-8-16,7 3-19 0,0 4-23 0,0 5-21 16,0 1-22-16,0 10-16 0,0-2-12 15,0 8-3-15,0 0-2 0,-7 3-2 16,2 8 2-16,-2 0 0 0,-6-1 0 16,0 10-3-16,-6-6-1 0,-2 4-4 15,2-3-23-15,-7-1-39 0,7 2-56 0,-8-6-95 16,8-2-87-16,0-5-46 0,-1 1-2 15,0-5 26-15</inkml:trace>
  <inkml:trace contextRef="#ctx0" brushRef="#br0" timeOffset="15042.5578">17215 9668 115 0,'0'-19'273'0,"0"5"25"0,-7-2 27 16,7 7-107-16,0-3-65 0,0 4-32 15,0 1-19-15,0 0-21 0,0 4-24 16,7 3-15-16,-7 0-9 0,6 3 2 16,8 8 3-16,-2 0 10 0,2 3 11 15,-2 1 9-15,1 7 2 0,7 0-6 16,-7 7-8-16,6 2-12 0,1 1-13 15,-7 1-13-15,0 3-7 0,0 1-3 0,1 0-2 16,-2-1 2-16,1-3-1 0,-6 1 1 16,0-5-5-16,-1 0-4 0,6-3-14 15,-4-4-23-15,-2-1-29 0,0-2-39 16,1-5-44-16,0 1-50 0,-7-7-62 16,6 3-72-16,1-8-22 0,-7 1 12 15,6 0 33-15</inkml:trace>
  <inkml:trace contextRef="#ctx0" brushRef="#br0" timeOffset="15225.8987">17371 9913 134 0,'0'-15'282'15,"6"1"13"-15,1 3 8 0,6-4-124 16,-7 4-84-16,14 0-46 0,0-4-36 15,-7 5-57-15,7-5-117 0,-1 0-71 16,-6 1-36-16,0-1-20 0,-7 0 5 16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6301.34619" units="1/cm"/>
          <inkml:channelProperty channel="Y" name="resolution" value="6301.34619" units="1/cm"/>
          <inkml:channelProperty channel="F" name="resolution" value="3999.51147" units="1/in"/>
          <inkml:channelProperty channel="T" name="resolution" value="1" units="1/dev"/>
        </inkml:channelProperties>
      </inkml:inkSource>
      <inkml:timestamp xml:id="ts0" timeString="2021-01-27T05:10:58.05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918 4593 136 0,'0'-7'204'16,"0"3"2"-16,-8-3-83 0,8 4-46 0,0-4-26 16,0 3-11-16,-6 0-19 0,6 0 6 15,0 1 5-15,0-1 4 0,0 0 2 16,0 4 6-16,0-6 11 0,0 1 0 16,0 2-4-16,0 3-10 0,0-4 5 15,0 1-1-15,0 3-8 0,0 0-15 16,0-4-3-16,0 4 1 0,0 0-6 15,6 0-8-15,-6 4-2 0,0-4-2 0,0 7-1 16,8-4 1-16,-8 4 1 0,6 1 2 16,-6-1 0-16,6 5 0 0,1-5 4 15,6 3-3-15,-7-2 0 0,7 3-2 16,1-3 1-16,-2-1-1 0,8 0-3 16,-7 0 0-16,7-3 0 0,-8 0 2 15,8-4-1-15,0 0 6 0,-7-4 4 16,7 0 6-16,-8-3 9 0,2 0 7 0,-2 0 6 15,1-4 4-15,1-5 1 0,-2 1 3 16,-5 1 1-16,6-1 0 0,-7 1 0 16,1-1 8-16,0 1 8 0,-1 2 8 15,1-2 7-15,-7 8 4 0,0-6 2 16,6 7-6-16,-6-1-8 0,0 2-10 16,0 0-12-16,0 1-10 0,0-1-10 0,0 4-9 15,0 0-7-15,6-4-6 0,-6 4-6 16,0 4-2-16,0 0-2 0,8-1-1 15,-2 8-3-15,0 4 1 0,0 0 4 16,8 4 2-16,-1 2 3 0,0 4 4 16,0 2 4-16,-1 1 1 0,-4 2 0 0,4 4-2 15,1-3-1-15,1 3-3 0,-2-1-1 16,2 0-1-16,-2 0-1 0,2 1 1 16,5-5-1-16,-6 0 0 0,0-4 1 15,1 4-1-15,-8-3-1 0,7-4-1 16,0 4 0-16,-7-4-1 0,1-5 0 15,-1 6 0-15,0-5-1 0,-6 0-2 0,0 1 1 16,0-1-1-16,0-3 0 0,-6 0 0 16,0-1 1-16,6 1 2 0,-7-5 2 15,-6-1 5-15,7 1 6 0,-1-6 7 16,-5 2 11-16,-2-6 13 0,1 5 14 16,0-5 15-16,0-5 15 0,0-1 11 15,0 2 7-15,7-6-1 0,-8 1-4 16,2-1-6-16,-2-1-12 0,8-4-12 15,-7 1-11-15,7-5-10 0,6 1-10 0,-8-4-9 16,8 0-11-16,0-4-6 0,8 1-15 16,-8-4-29-16,12 2-77 0,-5-2-110 15,6 0-114-15,0 4-113 0,0-5-141 16,6 4-56-16,-5 4 33 0,5 0 84 16,1 1 105-16</inkml:trace>
  <inkml:trace contextRef="#ctx0" brushRef="#br0" timeOffset="314.5229">12869 4601 170 0,'0'3'279'0,"-7"-3"28"0,7 0-26 16,0 0-73-16,0 0-41 0,0 0-25 0,7 0-17 15,-1-3-4-15,0 3-17 0,8-3-13 16,-2 3-16-16,2-5-15 0,5 2-17 16,-5-1-27-16,-2 4-10 0,8-4-17 15,-7 4-27-15,0-3-35 0,0 3-41 16,-1 0-42-16,2 0-52 0,-8 3-97 15,1-3-35-15,0 4 5 0,-1 3 22 16,-6-2 33-16</inkml:trace>
  <inkml:trace contextRef="#ctx0" brushRef="#br0" timeOffset="491.9351">12927 4839 177 0,'7'7'295'0,"-1"-3"47"0,-6 1 3 15,14-3-62-15,-8-2-31 0,6 0-27 16,8-2-35-16,0-3-41 0,-1-2-43 0,1 0-41 16,6-1-58-16,1-3-89 0,-1 1-108 15,-1-2-143-15,1-3-76 0,7 5-39 16,-7-1 6-16,0 0 61 0</inkml:trace>
  <inkml:trace contextRef="#ctx0" brushRef="#br0" timeOffset="1321.5607">13572 4477 54 0,'-6'-8'242'0,"-8"5"22"15,8-5 9-15,0 4-95 0,-1 1-57 16,1 3-31-16,6 0-20 0,-7 3-12 0,7 6-6 15,0-3 3-15,0 8 9 0,7 2 16 16,-7 2 12-16,6 1 3 0,1 2 4 16,-1 1-5-16,8 3-8 0,-8-2-14 15,0-1-14-15,1-4-13 0,0 1-10 16,-1-5-8-16,-6 1 6 0,6-8 21 0,-6 1 31 16,7-2 31-16,-7-2 18 15,6-4 6-15,-6-4-6 0,7 2-24 0,0-10-35 16,-7 1-34-16,6-4-19 0,0 1-12 15,1-5-9-15,0-2-4 0,-1-2-2 16,0 2 2-16,1-2 1 0,0 1 1 16,-1 5 2-16,1-2 4 0,-1 4 0 0,-6 1-2 15,6 3-2-15,2 3-1 0,-2 2-2 16,0 1-1-16,0 5-2 0,1 0-2 16,0 8 0-16,6-1-1 0,-7 0 2 15,1 5 0-15,6-2 4 0,-7 5 3 16,0-4 3-16,2 7 2 0,-2-3 0 15,0-1 0-15,1 4-1 0,-1-2 0 16,1-2 1-16,0-3-3 0,-1 4 1 0,0-7-1 16,-6 2-1-16,7-6 1 15,-7-1-1-15,0 1-1 0,7-4 0 0,-7-4-1 16,6-3-1-16,-6-1 1 0,6-2-3 16,-6-5-2-16,7 0-2 0,-7-3 3 15,0-1 0-15,7 2-1 0,-7-6 5 16,0-2 2-16,0 3 4 0,0 0-2 15,0 3 2-15,0 1-1 0,0 3-1 0,6 4-3 16,-6 1 0-16,0 2 0 0,7 4-3 16,-1 1-1-16,0 3-3 0,1 3-1 15,0 1-1-15,5 4 1 0,-4 2-2 16,4 1 0-16,1 0-1 0,0 3 0 16,6 6 3-16,1-3 1 0,0 2 2 15,-1 0 1-15,1-2 0 0,6 2-30 16,0 3-60-16,1-3-77 0,-1-4-76 0,-7-1-89 15,7-3-125-15,0 0-38 0,0-3 24 16,-7-2 57-16,7-6 67 0</inkml:trace>
  <inkml:trace contextRef="#ctx0" brushRef="#br0" timeOffset="1574.7219">14413 4345 205 0,'-6'-12'323'0,"-2"4"25"16,8 2 14-16,-6 3-132 0,6-2-93 15,0 5-46-15,0 5-20 0,0-2-15 16,6 3-5-16,2 6-3 0,4 3-1 16,1 0-7-16,1-1-8 0,4 5-8 0,2 2-10 15,0-2-4-15,-1 4-2 0,1-3-2 16,0-1-23-16,-1 0-40 0,1-2-51 15,0 2-77-15,-8-4-117 0,8-5-60 16,-7 6-11-16,0-10 22 0,-6 3 42 16</inkml:trace>
  <inkml:trace contextRef="#ctx0" brushRef="#br0" timeOffset="1809.7545">14582 4333 30 0,'-6'-10'327'0,"-1"-2"36"0,1 5 29 0,-8-1-15 15,8 5-143-15,0-1-82 0,0 8-42 16,-2 3-31-16,-4 4-26 0,5 8-19 16,-6-1-10-16,0 8-9 0,-1 3-4 15,8 4-4-15,-13 0-3 0,6 4-12 0,0-1-53 16,-1-3-69-16,2 1-146 0,-1-5-83 15,6 0-44-15,-6-3-8 0,7-4 40 16</inkml:trace>
  <inkml:trace contextRef="#ctx0" brushRef="#br0" timeOffset="2331.7145">14856 4502 28 0,'0'0'240'0,"-7"-3"24"0,14 3 29 0,-7 0-73 15,7 0-44-15,-1 0-10 0,0 0 4 16,7 3 0-16,1-3-9 0,6-3-16 16,-2 3-19-16,2-4-23 0,-1 1-23 15,8-1-18-15,-1-1-16 0,-6 2-12 0,6 0-12 16,0-1-30-16,-1 0-50 0,-5 1-65 15,6-5-64-15,-6 4-73 0,-1 1-113 16,-5-2-36-16,-2 2 11 0,-5 0 44 16,-1-1 51-16</inkml:trace>
  <inkml:trace contextRef="#ctx0" brushRef="#br0" timeOffset="2571.9624">15045 4311 25 0,'-13'-7'267'0,"0"-1"25"0,0 8 18 0,6-3-70 16,1 3-77-16,0 0-44 16,-2 3-21-16,8 1-9 0,-6 4-3 0,6 3 1 15,6 3 0-15,-6 5 0 0,8 0-5 16,-2 2-8-16,7 4-6 0,-6 1-9 16,5 0-8-16,-5 0-7 0,6 0-7 15,-6-1-4-15,5 1-7 0,-5 3-5 16,6-3-14-16,-7-1-44 0,8-3-69 0,-8 0-84 15,1 0-142-15,5 0-75 0,2-3-33 16,-8-8 19-16,7 3 56 0</inkml:trace>
  <inkml:trace contextRef="#ctx0" brushRef="#br0" timeOffset="2900.91">15755 4348 191 0,'6'-23'307'0,"-6"2"30"0,7 3 28 0,-14-1-125 15,7 9-73-15,-6 3-38 0,0-1-21 16,0 8-24-16,-8 4-25 0,1 0-18 16,0 6-10-16,0 5-5 0,7 3-3 15,-8 0-1-15,8 4 1 0,-7 4 0 16,6 0 5-16,7 3 0 0,0-3 6 15,0 0 4-15,7 0 10 0,0-5 13 0,-1 2 13 16,14-6 13-16,-8-3 9 0,8 1 7 16,-1-4-5-16,7-3-12 0,1-5-15 15,-1 2-22-15,6-5-15 0,-5-5-18 16,-1 2-50-16,6 0-81 0,-6-2-97 16,1-6-131-16,-2 4-122 0,-5-1-63 15,6 2 7-15,-6-2 58 0,-7 1 84 16</inkml:trace>
  <inkml:trace contextRef="#ctx0" brushRef="#br0" timeOffset="3994.8019">17971 4671 219 0,'-7'0'246'16,"1"-4"14"-16,-1 4-82 0,-6 0-58 15,7 0-29-15,0 0-15 0,-8 4-13 16,1-4-11-16,0 3-7 0,0 1-3 0,-1-4 0 16,8 4 3-16,-6 0 6 15,4-2 10-15,2-2 12 0,0 0 11 0,-1 0 13 16,7 0 7-16,0 0 1 0,-6 0-7 15,6-2-7-15,6-6-14 0,-6 4-18 16,7-3-16-16,-1-1-12 0,0 1-9 16,2 4-7-16,4-4-7 0,2 7-2 15,-2-4 0-15,1 8 2 0,7 3 0 16,-6 1 6-16,4 2 6 0,-4 5 5 0,-1 3 3 16,-1 4 6-16,2-1 3 0,-8 2-1 15,0 3-1-15,2-1-4 0,-8 1-1 16,0 3-4-16,-8-3-4 0,2 0-4 15,0-1-2-15,0 1-4 0,-2-4-4 16,-4-1-3-16,5-2-3 0,1-5-4 16,-1 1-24-16,0-1-56 0,-5-6-83 15,6-1-115-15,6-3-133 0,-8 0-69 0,8-4-16 16,0-4 38-16,0 4 71 16</inkml:trace>
  <inkml:trace contextRef="#ctx0" brushRef="#br0" timeOffset="6351.7642">19078 4542 190 0,'0'-4'198'0,"-6"2"-24"15,6-6-74-15,0 4-43 0,0 1-26 16,-7 3-13-16,7 0-7 0,0-4-19 16,-6 8-29-16,6-4-82 0,0 0-42 15,-6 3-22-15,6 1-11 0</inkml:trace>
  <inkml:trace contextRef="#ctx0" brushRef="#br0" timeOffset="7687.2727">19098 4477 18 0,'0'-8'207'0,"0"5"16"0,0 0-22 0,0-2-71 16,0 1-45-16,-7 4-26 0,7 0-17 15,0 4-11-15,7 1-5 0,-7 1 1 16,6 8 7-16,1-2 9 0,0 2 8 15,-1 1 6-15,7-1 2 0,0 1 0 16,0 4-2-16,7-5-4 0,-8-2-1 16,8 3-6-16,-7-5 1 0,7-3 3 0,0 1 1 15,-8-1 0-15,8-3 0 0,-1-4-1 16,1-4 0-16,-8 1-1 0,8-5-3 16,-6-3-8-16,-1 1-1 0,-1-5-2 0,8-1 0 15,-14 1 0-15,8 1 1 16,-1-3 8-16,-7 2 2 0,1-4 6 0,0 0 1 15,-1 5 3-15,0-1 2 0,-6 4 4 16,0 0 0-16,0 0-3 0,0 4-5 16,0 0-6-16,0 3-9 0,0 1-9 15,0-1-7-15,0 4-9 0,0 4-7 16,0-1-3-16,0 1-3 0,-6 3-1 16,6 4 1-16,0 0 5 0,0 4 8 0,0 3 10 15,6 1 10-15,-6-1 7 16,6 7 5-16,2 1 4 0,-2-1-3 0,0 9-4 15,1-5-8-15,6 4-4 0,-6 4-7 16,-1-4-6-16,7 3-4 0,-6 1-4 16,5-1-4-16,-5 1-2 0,0-3-1 15,6-2-1-15,-7 1-2 0,1 0-1 16,-1-4-1-16,1 1-1 0,-1-1 0 16,0-4 2-16,-6 1-2 0,0 0 0 0,0-4 2 15,0-4 1-15,0 0 1 0,-6 1 1 16,0-4 5-16,-1-1 5 0,1-3 3 15,-1-3 7-15,1 3 6 0,-1-9 4 16,-6 6 6-16,0-4 7 0,0-4 6 16,-6-4 2-16,6 1-1 0,-1-2 1 0,-6-4 0 15,8-3-6-15,-1 1-2 0,0-3-4 16,0-5-3-16,-1-3-6 0,8 0-5 16,-6 1-8-16,4-6-11 0,8 2-24 15,0-5-56-15,8-2-88 0,-2-2-96 16,6-2-90-16,2 3-85 0,5-4-134 15,7 5-29-15,-6-1 39 0,6 3 74 16,-7 1 79-16</inkml:trace>
  <inkml:trace contextRef="#ctx0" brushRef="#br0" timeOffset="7932.8852">19900 4678 155 0,'0'4'294'0,"6"-4"37"0,0 0 40 16,1 0-111-16,6-4-52 0,-6 0-22 15,5 1-15-15,2-1-30 0,-2-4-30 16,8 1-31-16,-1 0-26 0,-5 0-20 16,5-1-17-16,-6 5-14 0,0-1-28 15,1 0-43-15,-2 4-50 0,-6 0-49 16,2 4-57-16,-2 0-117 0,-6-1-40 15,0 5 6-15,0-4 32 0,0 3 37 0</inkml:trace>
  <inkml:trace contextRef="#ctx0" brushRef="#br0" timeOffset="8090.2168">19991 4861 150 0,'6'11'328'0,"7"-3"51"0,-7-4 46 16,14-2-102-16,-7 3-64 0,7-10-54 15,0 5-50-15,-2-2-60 0,9-6-98 16,5 0-109-16,-6 1-178 0,1-4-94 16,-1 0-47-16,6 4-16 0,-12-4 39 15</inkml:trace>
  <inkml:trace contextRef="#ctx0" brushRef="#br0" timeOffset="8606.1334">20662 4359 115 0,'-14'-7'277'0,"8"0"32"0,0 4 23 0,0-6-114 16,6 9-58-16,-8 0-22 0,8 4-11 15,0 4-12-15,0 3-2 0,0 7 2 16,0 4 1-16,8 3-2 0,-8 0-4 16,6 9-4-16,0-5-11 0,0 4-13 15,8 4-11-15,-8 0-15 0,1-1-15 0,-1-2-12 16,8 2-10-16,-8-3-8 0,0 0-4 15,0 0-4-15,2-4-3 0,-8-3-24 16,6-4-37-16,0-4-50 0,-6 0-60 16,7-3-65-16,-7-7-102 0,0 2-81 15,0-6-17-15,0 0 22 0,0-1 43 16</inkml:trace>
  <inkml:trace contextRef="#ctx0" brushRef="#br0" timeOffset="9051.323">20636 4759 67 0,'-14'-29'248'0,"2"-1"25"0,-1-3 23 16,6 0-96-16,0 0-51 0,1-3-19 0,6-1-7 15,0 4-10-15,6-4-9 16,8 4-12-16,-1 4-7 0,-1 0-3 0,8-1-4 16,0 9-6-16,-7-2-9 0,7 5-11 15,-2 7-10-15,-10 4-4 0,4 0-3 16,-5 3 5-16,-1 4 6 0,1 4 6 15,-7-1 4-15,0 8-4 0,-7 0-7 16,7 0-9-16,-6 3-11 0,-1 5-7 0,1-1-4 16,6 1-4-16,0-1-1 15,6 4 4-15,1-1 3 0,-1-2 7 0,8 3 5 16,4-3 5-16,2-1 3 0,0-4-1 16,-1 1-1-16,7-1-8 0,-6 1-8 15,7-3-5-15,-9-2-5 0,2 5-5 16,-6-4 1-16,-8 4 4 0,1-4 6 15,-7 4 4-15,0 0 6 0,-7-1 3 16,-6 1 2-16,0-5-1 0,-1 5-1 0,-4-4-1 16,-2-3-4-16,1 2 0 0,-1-2-3 15,0-5-4-15,-6 5-2 0,7-8-4 16,-1 4 0-16,0-4-2 0,1-4-2 16,5 0-9-16,-4 0-29 0,4 1-54 15,1-5-79-15,7 2-83 0,6-3-96 16,0-1-130-16,0-2-46 0,6 5 15 15,7-3 57-15,1 2 72 0</inkml:trace>
  <inkml:trace contextRef="#ctx0" brushRef="#br0" timeOffset="9415.0426">21242 4536 61 0,'6'0'264'0,"-6"0"21"0,0 2 21 16,0-2-86-16,0 4-66 0,0 4-35 15,-6-1-17-15,6 1-15 0,-6 6-17 16,6-3-13-16,-8 3-14 0,8 1-9 16,0 0-2-16,0 3 4 0,8-3 9 15,-8-4 15-15,6-1 16 0,6 2 16 0,-5-1 13 16,6-7 14-16,0-1 10 0,1 1 9 15,5-4 9-15,-6-4 11 0,0 1 12 16,0-1 5-16,0 0-5 0,-7-3-12 16,8-5-18-16,-14 6-24 0,6-5-32 15,-6-3-27-15,-6 2-21 0,-1-3-16 16,-6 4-15-16,0-4-19 0,-7 4-37 16,1 0-76-16,-8 1-106 0,2-1-120 0,-1 3-117 15,-7 1-119-15,7 3-37 0,0-2 37 16,6 1 86-16,1 2 109 0</inkml:trace>
  <inkml:trace contextRef="#ctx0" brushRef="#br0" timeOffset="9863.9478">21737 4593 108 0,'-7'0'271'15,"1"-3"25"-15,-1 3 34 0,7-4-94 16,-6 0-46-16,6 4-11 0,0-3 9 16,0 3 7-16,0 0-4 0,6-4 0 0,1 1 2 15,-1-2 6-15,13 3 0 0,1-6-12 16,0 4-17-16,6-3-27 0,1-1-30 15,5 1-34-15,-7 0-31 0,2 0-23 16,-1 3-37-16,-6 0-62 0,-1 4-82 16,-6-3-93-16,0 3-88 0,0 0-87 15,-6 0-105-15,-1 0-15 0,0 0 41 0,-6 0 71 16,0-4 76-16</inkml:trace>
  <inkml:trace contextRef="#ctx0" brushRef="#br0" timeOffset="10083.094">21893 4432 121 0,'-13'-3'280'0,"7"-1"26"0,-7 0 25 0,6 0-111 16,1 4-60-16,6 0-19 0,-6 4-10 15,-2 4-6-15,8 3-5 0,-6 0 4 16,6 7 8-16,0 1 3 0,6 2 5 16,-6 6-2-16,8-2-4 0,-2 4-14 15,-6 0-19-15,6 1-20 0,1 3-23 16,-1-4-18-16,1 0-14 0,-1-3-16 0,1 0-55 15,-1-1-90-15,0-3-107 0,2-6-173 16,4 1-92-16,-5-5-45 0,6-2 24 16,0-3 73-16</inkml:trace>
  <inkml:trace contextRef="#ctx0" brushRef="#br0" timeOffset="10691.8005">22213 4429 55 0,'-7'-8'259'0,"7"4"16"15,-7 1 10-15,7-1-90 0,-6 4-61 0,6 4-32 16,0 3-1-16,0 4 5 0,0 3 19 15,6 6 18-15,-6 2 12 0,14 3 14 16,-8 0 8-16,7 4 6 0,0 2-4 16,-6 1-10-16,5 1-11 0,2 0-16 15,-8 1-20-15,8-1-23 0,-8 3-22 16,7-3-20-16,-7-4-28 0,1 1-12 0,0-1-6 16,-1-4-7-16,0-3-3 15,0 0-5-15,2-4-32 0,-2 1-69 0,-6-4-84 16,6-5-91-16,-6 2-87 0,7-5-139 15,-7-3-34-15,7 0 27 0,-7-2 58 16,6-2 78-16</inkml:trace>
  <inkml:trace contextRef="#ctx0" brushRef="#br0" timeOffset="11113.8583">22264 4766 207 0,'-12'-36'235'0,"-1"2"18"16,6-3-70-16,0 5-43 0,1-5-15 15,6 4 5-15,0-3 7 0,0 7 4 16,6 0 0-16,1 2 0 0,6 5-4 0,-6 0-13 16,5 8-17-16,-4-1-21 15,4 8-19-15,-6 3-17 0,2 4-9 0,-8 7-6 16,6 1 2-16,-6 6 0 0,0 1 0 16,0 6-6-16,-6-2-7 0,6 3-4 15,-8 0-6-15,16-3-3 0,-8-1 1 16,6 1 0-16,0-5 2 0,7 1-1 15,7-1 1-15,-8 0-1 0,15-3-2 16,-7 1-1-16,6-1-4 0,-7-4-2 0,1 4 0 16,6-4-2-16,-6 0-1 0,-8 1-1 15,8 3 1-15,-7-3 1 0,-7 2 2 16,8-3 3-16,-14 5 7 0,6 3 6 16,-6-5 5-16,-6 5 3 0,-1 0 2 15,0-1-2-15,-6 5-2 0,0-5-3 16,0 1-1-16,-7-1 0 0,1-3-4 15,6 0-2-15,-6-3-2 0,5 0-2 16,-5-1-6-16,6-7-21 0,-6 0-51 16,5 0-77-16,8-5-78 0,-8-1-92 0,8-6-134 15,6 5-53-15,0-4 11 0,0 0 55 16,6 0 68-16</inkml:trace>
  <inkml:trace contextRef="#ctx0" brushRef="#br0" timeOffset="11374.8853">22734 4630 104 0,'6'-3'288'0,"0"-1"29"16,2 0 20-16,-8 4-101 0,6 0-65 16,0 0-36-16,-6 0-19 0,7 4-12 0,-1 3-5 15,1 1-2-15,0-1-5 0,-1 5-4 16,0-2-9-16,2 1-7 0,-2-1-10 15,6 5-10-15,-5 0-10 0,0 1-8 16,6-2-8-16,-7 1-6 0,0-1-4 16,2 4-8-16,-2-6-29 0,0 2-50 15,0 1-62-15,2-8-74 0,-2 5-143 16,0-6-74-16,-6 1-18 0,7 1 29 0,-1-4 47 16</inkml:trace>
  <inkml:trace contextRef="#ctx0" brushRef="#br0" timeOffset="12198.8685">22988 4466 106 0,'0'-3'180'0,"6"-2"-19"0,-6 5-53 15,0 0-37-15,0-4-21 0,0 4-9 16,-6 0-8-16,6 0 2 0,-7-3 4 16,7 3 7-16,-6 0 12 0,6 0 13 15,-6 0 11-15,6 0 6 0,-8 0 3 0,8 0 5 16,0-5 4-16,0 5 3 0,0 0-3 16,0-3 1-16,0 3-1 0,0 0-9 15,0-3-12-15,0 3-15 0,0 0-15 16,0 0-17-16,0 0-15 0,0 3-7 15,8-3-6-15,-8 3 0 0,12 5 3 16,-5 1 1-16,6 1 6 0,0 0 8 16,0 2 6-16,6-1 4 0,1 4 2 0,-7 0-2 15,7-5-4-15,0 5-3 0,-1-1-9 16,0-3-3-16,0 4-4 0,1 0 0 16,0-4-2-16,-1 0-1 0,1 0 0 15,-6-1-2-15,5-2-2 0,-6 3-18 16,0-3-37-16,-1-1-49 0,2-4-54 15,-1 1-68-15,-6-1-127 0,-1 1-51 16,0-4 0-16,1 0 28 0,-1 0 45 0</inkml:trace>
  <inkml:trace contextRef="#ctx0" brushRef="#br0" timeOffset="12529.4455">23269 4421 222 0,'-8'-14'248'16,"2"3"24"-16,6 0-75 0,-6 4-47 15,6 0-24-15,-7-1-10 0,7 4-11 16,-7 1-17-16,7 3-19 0,0-4-14 0,-6 8-12 16,6-1-8-16,-7 5-2 15,7 3 3-15,0-1 6 0,-6 9 6 0,6-1 6 16,0 8 6-16,-6 0 1 0,6-1-5 15,0 1-6-15,-7 3-7 0,0 0-7 16,1-2-12-16,0 2-7 0,-2-4-7 16,2 1-2-16,0-1-2 0,-1 0-2 15,1-2 0-15,-1-5-2 0,7 1-3 0,-6-5-2 16,6 1-22-16,0-1-49 16,-7-3-47-16,7 0-66 0,0-3-128 0,-6 0-67 15,6-1-16-15,0-4 28 0,0 1 37 16</inkml:trace>
  <inkml:trace contextRef="#ctx0" brushRef="#br0" timeOffset="16153.4117">23790 4619 90 0,'-8'0'206'0,"8"0"2"0,0 0-31 0,0 0-19 16,0 4 2-16,0-4 4 0,0 0 3 16,0-4 4-16,8 4-1 0,-8 0-2 15,6 0-4-15,0-3 4 0,8 3 10 16,-1 0 15-16,-1-3 18 0,8 3 12 15,6-4-5-15,-6-1-22 0,13 2-35 0,-8 0-44 16,8-2-37-16,0 2-36 16,-1-1-23-16,1-3-30 0,-1 7-47 0,-5-4-58 15,-1 1-66-15,-7-2-60 0,1 5-56 16,-8-2-30-16,2-2-4 0,-2 4 9 16,-5-4 16-16,-7 0-2 0,0 1-23 15,-7-1 6-15,7 0 24 0,-12 0 35 16</inkml:trace>
  <inkml:trace contextRef="#ctx0" brushRef="#br0" timeOffset="16369.7779">24122 4477 138 0,'-7'-8'284'0,"0"-3"38"15,1 4 14-15,0-1-60 0,6 1-50 16,-6 3-29-16,6-3-26 0,-8 7-32 16,8 0-26-16,0 0-18 0,0 7-5 15,8 4 5-15,-8 4 12 0,6 4 15 0,-6-1 1 16,6 4-10-16,0-1-11 0,1 6-17 15,-7-2-19-15,7 1-17 0,-1 3-14 16,1-3-13-16,-1-1-13 0,0 1-11 16,-6-5-44-16,14 6-70 0,-8-9-82 15,0 3-88-15,2-6-135 0,4 4-91 16,-5-5-11-16,6-3 39 0,0 1 68 16</inkml:trace>
  <inkml:trace contextRef="#ctx0" brushRef="#br0" timeOffset="16683.1289">24558 4407 26 0,'0'-19'254'0,"0"2"31"15,-6-2 35-15,6 4-58 0,0 3-48 0,0 3-30 16,-6-3-19-16,6 4-18 0,0 5-34 15,0-1-33-15,0 4-20 0,6 7-2 16,-6 1 6-16,0 4 4 0,6 2 13 16,1 4 10-16,-1 5 2 0,1-2-6 0,-1 4-10 15,1 1-7-15,6 0-11 0,-6 0-9 16,-1 0-12-16,7-1-9 0,-6 1-7 16,-1 0-7-16,0-5-4 0,1 2-30 15,6-6-58-15,-6 2-75 0,-1-1-77 16,0-3-94-16,2-4-121 0,-2 1-41 15,0-6 21-15,1 2 56 0,-1-5 64 16</inkml:trace>
  <inkml:trace contextRef="#ctx0" brushRef="#br0" timeOffset="17112.1872">24617 4492 25 0,'-13'-26'243'0,"0"0"25"0,-7-4 30 0,7 5-74 15,7 3-46-15,-8-4-21 0,8 5-11 16,6-2-13-16,-6 5-19 0,6 3-15 16,6 1-17-16,-6-1-12 0,6 5-10 0,2-2-9 15,-2 5-9-15,0 0-11 16,1 3-9-16,-1 0-8 0,1 4-6 0,-7 4-1 16,6 0 0-16,-6-1-1 0,0 4 3 15,7 4-1-15,-7-3 0 0,0 3 0 16,0-4-1-16,6 4-3 0,1 0 1 15,0 0-1-15,-1 3-1 0,14-7 3 16,-8 8 1-16,8-7-1 0,-1 3 1 16,1 1-2-16,6-2 0 0,-7 5-2 15,1-4-2-15,0-1-1 0,-7 5 3 0,-7-1 4 16,1-2 7-16,-7 2 0 0,0 1 8 16,-7 0 9-16,7 0 2 0,-13-4-1 15,7 3 4-15,-7-3 7 0,0 1 2 16,-1-2 1-16,2-3 0 0,-1 1-2 15,-7-2-7-15,0-1-9 0,8-2-10 0,-8-3-10 16,1 4-16-16,-1-8-52 16,7 1-71-16,0-2-81 0,0-1-115 0,0-2-109 15,0-3-46-15,7 5 17 0,6-6 54 16,0 5 72-16</inkml:trace>
  <inkml:trace contextRef="#ctx0" brushRef="#br0" timeOffset="17463.1691">24884 4403 160 0,'7'-3'310'0,"5"3"34"0,-4-4 29 16,-2 4-110-16,6-4-63 0,-5 4-30 16,0 0-23-16,6 4-21 0,0-4-21 15,0 7-18-15,-7-3-18 0,8 3-18 16,-2 0-11-16,1 4-11 0,-6 0-6 0,0 4-4 15,-1-4-3-15,-6 3-3 0,0 2 0 16,-6-2 1-16,-1-3-2 0,0 3-1 16,7-2 0-16,-13 3-1 0,7-8-1 15,6 3-1-15,-6-2 5 0,-2 0 16 16,8-5 26-16,0 5 33 0,0-4 37 16,8-1 37-16,-2-3 16 0,0 0 0 15,7 0-18-15,1 0-29 0,-2-3-37 16,8 3-37-16,-7-4-21 0,7-1-19 0,-1 2-37 15,-6 0-90-15,7-2-131 0,-1 2-143 16,-5-1-167-16,4-3-88 0,-4 3-19 16,6 1 60-16,-7-2 115 0</inkml:trace>
  <inkml:trace contextRef="#ctx0" brushRef="#br0" timeOffset="18097.5098">25405 4286 99 0,'-6'-4'271'0,"6"1"33"16,0 3 17-16,-7-4-82 0,7 4-57 16,0-4-33-16,0 4-24 0,0-4-30 15,7 8-24-15,-7-4-14 0,6 4-4 16,7 3 4-16,-6 4 5 0,0 0 5 16,5 4 3-16,-5-1-3 0,0 9-8 15,-1-5-7-15,0 4-7 0,-6-1-10 0,0 2-3 16,0 0-6-16,0-3-4 0,-6-1-7 15,6 0-3-15,0-4 0 0,-6-1-3 16,6-3-3-16,0-5 4 0,-7 2 10 16,14-4 8-16,-7-1 5 0,0-3 1 15,6 0 2-15,-6-3-6 0,6-4-11 16,1-4-8-16,-1 0-4 0,1-1 0 0,6-2-2 16,-7-1 3-16,2-2 0 0,-2-2 2 15,0-3-2-15,0 3 0 0,1-6 1 16,0 3-2-16,-1-4 6 0,-6 0-6 15,7 4 1-15,-1 0-4 0,-6 0-2 16,0 5-1-16,6 2-7 0,-6 4 4 16,0 0 0-16,0 3 0 0,0 5 0 15,0-4 0-15,0 7-1 0,-6 0 0 0,6 0 1 16,0 7-2-16,-6 0 1 0,6 5 0 16,0-2-2-16,0 5 0 0,0 3 2 15,0 0 5-15,6 0 5 0,-6 5 6 16,6-1 9-16,8-4 2 0,-8 4 0 15,8 0-2-15,-2-4-6 0,1 0-7 0,7 2-48 16,-6-3-81-16,4-2-93 0,2-4-150 16,-1 0-105-16,7-4-53 0,-6 0 14 15,7-2 61-15</inkml:trace>
  <inkml:trace contextRef="#ctx0" brushRef="#br0" timeOffset="19063.3951">25920 4374 63 0,'7'0'237'0,"-1"0"18"0,1 0 1 16,-1 4-90-16,1-1-54 0,-1 1-32 16,0 3-16-16,2 1-10 0,-2 2-11 0,0-3-8 15,-6 5-7-15,0 2 0 16,0 1 0-16,0-4-2 0,-6 3-1 0,6 2-1 16,-6-2-2-16,-2 1-1 0,2-1 2 15,6-3-5-15,-6 1-2 0,-1-2 0 16,7 1 2-16,-6-4 4 0,6 1-1 15,-7 0 7-15,7-4 8 0,0-1 6 16,0 0 7-16,0 1 4 0,0-4 7 16,0 4 7-16,7-4 5 0,-7 0 2 15,0 3 2-15,0-3-1 0,6 0 3 0,-6 0-2 16,7 0-4-16,-1 0-3 0,0-3 0 16,2 3-2-16,-2-4-2 0,7 4-6 15,0-4-7-15,0 1-9 0,0 3-15 16,0 0-8-16,-7-3-7 0,1 3-8 15,6 0-2-15,-7 0-3 0,-6 0 0 16,7 0-11-16,-1 0-9 0,-6 0-6 0,7 0-1 16,-7 0-1-16,0 0 2 0,0 0 9 15,7 0 6-15,-7 0 2 0,0 0 2 16,6 0 3-16,-6 0 3 0,6 0 0 16,-6-4-8-16,8 4-12 0,-2 0-23 15,0-5-25-15,-6 5-28 0,7 0-39 16,-7 0-41-16,6-3-48 0,-6 3-91 15,0 0-67-15,0-3-20 0,0 3 12 0,0-5 35 16</inkml:trace>
  <inkml:trace contextRef="#ctx0" brushRef="#br0" timeOffset="20243.4343">23567 4766 174 0,'0'0'267'16,"-6"-3"19"-16,0 3-35 0,6 0-82 16,-6 0-45-16,6 0-16 0,0 3-4 15,0 1 0-15,0 3 4 0,0 4 7 0,6 0 3 16,-6 3-4-16,6-3-5 15,0 8-8-15,2-5-12 0,-2 5-15 0,0-4-15 16,1 3-15-16,-1-3-15 0,8 3-13 16,-8-3-44-16,7-1-87 0,0-3-113 15,7 0-132-15,-1-4-69 0,7-3-36 16,0-4 17-16,13-4 70 0</inkml:trace>
  <inkml:trace contextRef="#ctx0" brushRef="#br0" timeOffset="20852.2104">26695 4242 15 0,'-12'4'238'0,"5"0"25"16,-6 3 24-16,6-4-81 0,-5 1-52 15,4-1-23-15,2 5-7 0,0-4-9 16,-1-1-5-16,7 1 0 0,0-1 4 16,0 1 4-16,0-1 4 0,7 1 9 15,-1 0 11-15,0 0 2 0,8-1-5 16,6-3-12-16,-7 0-19 0,13 0-22 0,0-3-27 15,0-1-24-15,7 0-23 0,-1-3-57 16,-6 3-81-16,0-3-92 0,0 4-117 16,0-5-123-16,-6 4-56 0,-8-3 10 15,2 4 60-15,-8-1 76 0</inkml:trace>
  <inkml:trace contextRef="#ctx0" brushRef="#br0" timeOffset="21079.1237">26806 4137 64 0,'-6'0'276'0,"0"-5"22"16,6 10 26-16,-8-5-64 0,8 2-72 15,-6 5-30-15,6 5-5 0,0 3-3 16,0 3-6-16,0 0-10 0,0 4-12 16,6 0-15-16,2 4-19 0,-2-1-17 15,0 4-20-15,1 1-18 0,6-1-14 0,-7 0-11 16,1-4-3-16,6 6-4 0,-6-6-36 15,-1-3-68-15,0 0-86 0,8-1-156 16,-8-2-83-16,7-4-43 0,0 0 14 16,0-4 55-16</inkml:trace>
  <inkml:trace contextRef="#ctx0" brushRef="#br0" timeOffset="21347.2648">27236 4311 300 0,'0'-11'352'0,"-6"4"21"15,6 0 14-15,0 3-158 0,0 1-79 16,0 3-30-16,0 3-6 0,6 1-4 16,-6 6 3-16,6 2-1 0,2 3-7 15,-2-1-16-15,0 8-18 0,8 0-14 16,-8 0-18-16,1 4-12 0,-1-4-8 0,0 4-6 15,1-1-3-15,-7-3-6 0,7 0-35 16,-1-1-72-16,-6-2-90 0,6-1-167 16,-6-3-88-16,7 0-43 0,0-4 10 15,6-4 57-15</inkml:trace>
  <inkml:trace contextRef="#ctx0" brushRef="#br0" timeOffset="21757.8406">27315 4352 176 0,'-14'-27'306'0,"2"2"23"15,-1 4 27-15,6-5-113 0,0 4-79 16,7 0-36-16,0 0-24 0,0 3-17 16,7 5-21-16,0-1-18 0,6 1-14 0,-1 3-7 15,2 3-6-15,-2 5-5 0,2 3-3 16,-8 0-5-16,7 3-1 0,-6 5 2 15,6-1 3-15,-13 4 2 0,6 0 2 16,0 4 3-16,-6-5-2 0,0 5-2 16,8 0-4-16,-8 0-2 0,6-4-1 15,0 3-3-15,1 1-1 0,6-1 0 16,0 1-1-16,7-1-2 0,-1 1 0 0,0-1-1 16,1 3-1-16,-1-3 0 0,-5 1-2 15,5-1-1-15,-6-3-1 0,0 3 2 16,-13 1 3-16,6 0 2 0,-6-4 7 15,-6 4 11-15,0-4 12 0,-7 0 14 16,-1 0 9-16,2-1 12 0,-8 2 9 16,7-5-4-16,-7 1-9 0,1-6-12 0,6 2-18 15,-7 0-65-15,1-4-92 0,6-4-139 16,0 0-135-16,7 2-73 0,-2-6-31 16,2 1 29-16,6-5 69 0</inkml:trace>
  <inkml:trace contextRef="#ctx0" brushRef="#br0" timeOffset="22296.3144">27862 4363 160 0,'0'-4'380'0,"0"1"35"16,0-5 40-16,6 5-31 0,-6-5-144 15,7 4-76-15,-1-4-33 0,1 6-23 16,0-2-36-16,-1 1-28 0,0 3-26 15,8-5-20-15,-8 5-15 0,0 5-11 0,1-5-6 16,0 3-2-16,-7 3-2 0,0 2 0 16,0 1-1-16,0 1 0 0,0 1-3 15,-7 0-1-15,0 0 1 0,1 0 0 16,0 3 1-16,-1-3-2 0,7 0 3 16,0 3-1-16,0-2-2 0,0-1 0 0,7 0-2 15,-1 1 2-15,7-2-1 16,0 1-1-16,0 0 2 0,0 1 2 0,0-6 1 15,1 5 1-15,-2 1 4 0,1-5 0 16,-6 3 0-16,-1-2 1 0,-6 3 2 16,0-3-1-16,0-1 2 0,-6 4 0 0,-1-4 5 15,-6 1 5-15,7-1 3 0,-8 1 3 16,2-2-2-16,-8-2 4 0,7 3-5 16,0-3-15-16,-6-4-53 0,5 4-93 15,2-4-113-15,-2 0-167 0,1-4-89 16,7 0-39-16,0 1 23 0,-2-5 75 15</inkml:trace>
  <inkml:trace contextRef="#ctx0" brushRef="#br0" timeOffset="22590.5679">28168 4267 298 0,'7'-7'384'15,"-1"0"24"-15,1 0 29 0,-7-1-116 16,6 1-105-16,-6 0-45 0,7 4-19 16,-7-2-10-16,0 2-23 0,6 3-25 15,-6 0-24-15,6 0-17 0,8 3-8 16,-8 5 2-16,8-1 7 0,5 0 6 0,-6 5 8 16,6 2 3-16,1-3-8 15,6 7-9-15,-7-3-12 0,7 2-9 0,1 3-13 16,-7-6-12-16,6 1-6 0,-7 3-7 15,7-3-43-15,-6-1-76 0,-1-3-89 16,1 3-89-16,0-6-146 0,-8 1-90 16,2-3-9-16,-2-2 48 0,1-4 78 15</inkml:trace>
  <inkml:trace contextRef="#ctx0" brushRef="#br0" timeOffset="22847.3348">28539 4129 237 0,'-12'-19'318'0,"5"9"15"0,-6-2 9 0,7 1-153 16,-1 8-80-16,-6 3-32 0,6 3-6 16,-5 8 1-16,-2 4 10 0,8-1 8 15,-7 6 9-15,6 5 0 0,-6 0-4 16,7 4-10-16,-8 1-14 0,2 3-19 15,-2-1-16-15,8 5-18 0,-7-7-10 0,7 2-38 16,-1 1-68-16,0-7-79 0,1 0-148 16,6 0-77-16,0-9-41 0,6 2 8 15,1-9 53-15</inkml:trace>
  <inkml:trace contextRef="#ctx0" brushRef="#br0" timeOffset="23266.955">28878 4374 5 0,'-6'0'361'0,"-1"-3"33"0,1 3 18 16,-1 0 9-16,1-4-170 0,6 4-118 16,0-4-62-16,0 4-31 0,6-4-17 15,1 1-7-15,-1 3-4 0,14-4-1 16,-7 0 3-16,0 4 9 0,6 0 12 15,1 0 14-15,-1 0 12 0,-5 4 7 0,5 0 6 16,-6 3-1-16,-6-3 3 0,5 0 1 16,-12 3 2-16,8 0 1 0,-8 0-3 15,-8 4-9-15,8-4-14 0,-6 4-18 16,0 0-14-16,-1 0-13 0,1 0-6 16,-1 1-3-16,7-5 0 0,0 3 1 15,7 2 2-15,-7-1 1 0,13 0 4 16,-7-4-1-16,0 5 0 0,8-2 0 15,-1 1-1-15,-6-3-1 0,5 2-1 16,-5 1 1-16,-7 1 1 0,6-1-2 0,-12-1-2 16,-1 1-1-16,1 1-1 0,-7-2-1 15,0 1-2-15,-7 0-22 0,7 1-38 16,-7-5-75-16,8 3-102 0,-2-6-173 16,8 0-90-16,0-4-29 0,-1-4 13 15,7-3 62-15</inkml:trace>
  <inkml:trace contextRef="#ctx0" brushRef="#br0" timeOffset="23505.7172">29498 4458 297 0,'0'5'365'15,"-8"-2"38"-15,8 0 30 0,0-3-133 16,8 0-78-16,-8 0-35 0,6 0-23 16,7 0-29-16,-6 0-24 0,6-3-31 15,-1 0-67-15,2 3-99 0,-2-5-112 0,2 1-163 16,-1 1-88-16,0-2-43 0,0-1 11 16,-1 2 63-16</inkml:trace>
  <inkml:trace contextRef="#ctx0" brushRef="#br0" timeOffset="23673.3694">29843 4440 123 0,'6'3'497'0,"8"0"91"0,-8-3 71 0,6 0 39 16,-4 0-185-16,-2 0-171 0,0-3-102 16,1 3-104-16,-1 0-133 0,1 0-147 15,0-3-138-15,-1 3-148 0,7 0-146 16,-6 0-65-16,5-4 24 0,2 0 88 15,5 4 106-15</inkml:trace>
  <inkml:trace contextRef="#ctx0" brushRef="#br0" timeOffset="23832.4326">30227 4421 317 0,'7'0'366'16,"5"0"28"-16,-4 0 20 0,-2 0-150 15,0 0-91-15,-6 0-46 0,13 0-28 16,-6 0-27-16,-1 0-39 0,1-4-63 15,-1 4-72-15,8-3-113 0,-8 3-120 0,7-4-61 16,-6 4-14-16,5-3 24 0,1-1 46 16</inkml:trace>
  <inkml:trace contextRef="#ctx0" brushRef="#br0" timeOffset="23952.2864">30599 4407 35 0,'6'3'397'0,"8"1"41"16,-2-4 20-16,-6 0 14 0,8 0-185 15,-1 0-178-15,-7 0-164 0,1-4-201 16,0 4-107-16,-7-3-56 0,-7-1-24 0,7-3 27 16</inkml:trace>
  <inkml:trace contextRef="#ctx0" brushRef="#br0" timeOffset="80055.9144">4893 9302 111 0,'-6'0'190'0,"6"-5"-19"16,-7 5-44-16,7 0-50 0,-6 0-26 15,6 0-13-15,-7 0-5 0,7-4-6 16,-7 4 0-16,7 0-4 0,-6 0-1 0,6 0 0 16,0 0 0-16,-6 0 3 0,6 0-1 15,-8 0 1-15,8 0 2 0,-6 0-2 16,6 0 1-16,0-3-6 0,-6 3-4 16,6 0-5-16,0 0-3 0,-7 0-7 15,7 0-1-15,0 0-1 0,0 0-1 16,0 0 0-16,-6 0 0 0,6 0 3 0,0-4-1 15,0 4 0-15,0 0 2 0,-7 0 0 16,7 0-8-16,0-3 4 0,0 3 2 16,0 0 0-16,-6-4 1 0,6 4 2 15,0 0 9-15,-7-3-1 0,7 3 2 16,0 0 2-16,0-4 1 0,-6 4 0 16,6 0-2-16,0 0-2 0,-6 0-4 15,6 0 0-15,0 0-6 0,-8 0-1 0,8 0 0 16,0 0 0-16,0 4 1 15,0-1-1-15,0 4 3 0,8 4 1 0,-8 0 0 16,6 0 0-16,0 1 0 0,1-2-1 16,-1 2 0-16,1-1-1 0,-1-5 0 15,1 6-1-15,-1-9-1 0,0 1-1 16,2 0 0-16,-8-4 1 0,6 0 0 16,-6 0 3-16,6-4 4 0,-6-3 2 15,0 0 4-15,0 0 3 0,0-5 5 0,0 5 0 16,0-3 2-16,-6 2 5 0,0-4 2 15,6 1-1-15,-8 5-2 0,2-6 0 16,0 1-3-16,-1 4-3 0,1-4-7 16,-1 4-4-16,1 0-4 0,-1-1-3 15,1 1-3-15,0 7-6 0,-2 0-1 16,2 3-6-16,6 5-8 0,0 3-9 0,0-1-8 16,0 2-2-16,0 2-2 0,0-2 3 15,0-2 5-15,6 2 7 0,2-2 7 16,-2-3 5-16,0-3 3 0,1 0 5 15,-1 0 1-15,1-4 5 0,-1-4 2 16,1 0 8-16,-1-2 4 0,0 1 2 16,2-2 7-16,-8-4 8 0,0 3 8 15,0-3 2-15,0 0 4 0,0 4 1 16,0 0-2-16,-8-4-7 0,2 7-9 0,6-4-14 16,-6 2-5-16,-1 2-3 0,1 0-6 15,-1 1-16-15,1-1-30 0,-1 0-38 16,1 4-94-16,0 0-89 0,-8 4-45 15,8 0-12-15,-8-1 15 0</inkml:trace>
  <inkml:trace contextRef="#ctx0" brushRef="#br0" timeOffset="80735.6994">3733 9232 124 0,'-6'-12'207'0,"6"2"15"15,0-1-74-15,-6 3-46 0,6-2-22 0,-8 3-11 16,2-2-4-16,6 2-4 0,-6 4-1 16,6-5-4-16,-7 5-5 0,7 3-3 15,0-4-6-15,0 4-12 0,-7 0-7 16,7 4-8-16,0-1-3 0,0 1-3 0,0 3-2 16,7 4 9-16,-7 1 4 0,7-2 2 15,-1 5 5-15,0-1 5 0,2 1 0 16,-2 4-1-16,0-5-4 0,7 4-3 15,-6 1-5-15,-1 0-5 0,1-4-4 0,-1 2-4 16,0-3-1-16,2 5-13 0,-2-4-27 16,0-5-36-16,-6 2-46 0,6-1-116 15,2-5-62-15,-8 3-22 0,6-6 7 16,0-3 29-16</inkml:trace>
  <inkml:trace contextRef="#ctx0" brushRef="#br0" timeOffset="80974.044">3962 9353 40 0,'6'0'258'0,"-6"3"21"15,6-3 16-15,-6 0-81 0,0 4-57 0,7-4-36 16,-7 0-23-16,0 0-18 15,0 0-16-15,0 0-21 0,0 0-30 0,0 0-33 16,6 0-39-16,-6 0-50 0,0 0-118 16,0-4-61-16,0 1-25 0,0-1 4 15,0 0 24-15</inkml:trace>
  <inkml:trace contextRef="#ctx0" brushRef="#br0" timeOffset="81311.7795">4052 9165 167 0,'7'4'246'0,"-7"-4"18"15,0 5-51-15,7-3-66 0,-7 6-37 16,6-1-19-16,-6 1-12 0,6 3-13 16,1-3-9-16,0-2-8 0,-1 5-5 15,0-3-4-15,1 3-4 0,0-4 1 16,6 0-1-16,-7 1 0 0,14-5-2 15,-8 4 1-15,2 0 1 0,5-3-3 16,1 4 0-16,0-1-1 0,-1 0 4 16,-6 1 1-16,6-1 0 0,-5 4 2 15,6 0-3-15,-8 1 0 0,1 2-4 0,-6-3-6 16,6 3-5-16,-7 2-3 0,0-2-4 16,2-3-3-16,-2 1-4 0,-6-3-1 15,0 3-18-15,0-4-41 0,0-1-54 16,-6-4-63-16,-2 1-107 0,2-4-85 15,-7-4-30-15,0-4 15 0,0 2 42 0</inkml:trace>
  <inkml:trace contextRef="#ctx0" brushRef="#br0" timeOffset="81509.4824">4027 9158 203 0,'0'-18'330'0,"0"0"42"16,0 3 41-16,6-3-111 0,-6 3-60 16,6-3-34-16,-6 3-34 0,7 0-37 15,-1 1-43-15,8-1-72 0,-8 4-93 16,7 1-151-16,0-2-137 0,-7 1-74 16,8 0-32-16,-8 4 13 0,1-4 56 15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6301.34619" units="1/cm"/>
          <inkml:channelProperty channel="Y" name="resolution" value="6301.34619" units="1/cm"/>
          <inkml:channelProperty channel="F" name="resolution" value="3999.51147" units="1/in"/>
          <inkml:channelProperty channel="T" name="resolution" value="1" units="1/dev"/>
        </inkml:channelProperties>
      </inkml:inkSource>
      <inkml:timestamp xml:id="ts0" timeString="2021-01-27T07:36:11.86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593 11650 50 0,'0'-8'203'0,"0"1"6"0,0 0-47 15,7 3-66-15,-7 1-39 0,0-1-24 0,0 0-14 16,0 4-1-16,0-4 1 0,7 4 5 16,-7 0 4-16,0-4 3 0,0 4 4 15,0 0-1-15,0-4-4 0,0 4-4 16,0 0-5-16,0-3-6 0,0 3-6 16,0 0-3-16,6 0-5 0,-6-4 0 15,0 4-2-15,6 0 1 0,-6 0-1 16,6 4 1-16,2-1 0 0,-2 5 0 0,0 4 0 15,7-5 0-15,-6 0 1 16,0 4 0-16,-1-4 0 0,0 1-1 0,1-1 7 16,0 1-5-16,-1-5 0 0,0 4 1 15,1-7 1-15,-7 4 5 0,7-4 2 16,-1 0 10-16,1-4 10 0,-7 0 7 16,6-2 1-16,-6 2 3 0,0-7 2 0,0 3-1 15,0 1-6-15,-6-4-5 16,6 4-1-16,-7 3-8 0,1-3-6 0,-8 3-5 15,8 0-2-15,0 0-2 0,-8 0-2 16,8 8-6-16,0 0-5 0,-1 0-5 16,7 4-4-16,-7 1-2 0,7 7-1 15,-6 2 3-15,6 0 4 0,0 1 2 16,6 2 2-16,-6-1 1 0,7-3-1 16,-7-2 0-16,7 0-2 0,-1-1-2 15,0-3-2-15,1-3-2 0,0-1-5 0,-7 0-10 16,6-3-18-16,-6-4-24 15,0 0-47-15,0-4-90 0,0 1-41 0,0-1-14 16,0 1 6-16</inkml:trace>
  <inkml:trace contextRef="#ctx0" brushRef="#br0" timeOffset="2188.0854">4795 9283 3 0,'7'0'153'16,"-1"-4"-19"-16,1 4-35 0,-1-3-26 16,-6 3-12-16,7-4 1 0,-7 0-1 15,6 0 3-15,-6 1-1 0,0-1-2 16,-6 1-8-16,6-2-9 0,0 3-7 0,0-2-4 16,-7-4-7-16,7 5-5 0,0-1-3 15,-6 0-2-15,6 0-2 0,0 2-5 16,-7 2-4-16,7 0-5 0,0 0-12 15,-6 0 0-15,6 6-3 0,-7 2 1 16,7-1 1-16,-6 3 4 0,0 2 8 16,6-1 0-16,0 0 3 0,-8-4-2 15,8 0-1-15,0 1 0 0,0-1-1 0,8-3-1 16,-8-1 1-16,0 2 1 0,6-2 2 16,0-3 3-16,-6 0 4 0,7-3 4 15,-1-2 3-15,1 2 5 0,-1-1 5 16,-6-3 5-16,0-1 5 0,7 1 7 15,-7 3 8-15,0-3 5 0,0 4 3 16,0-1-10-16,0-4-6 0,-7 5-5 16,7-1-15-16,-6 4-21 0,-1 0-14 15,7 0-15-15,-6 0-32 0,-1 0-46 0,1 4-107 16,0-1-46-16,-2 1-25 0,2 0-1 16,0 0 18-16</inkml:trace>
  <inkml:trace contextRef="#ctx0" brushRef="#br0" timeOffset="36135.4312">23607 11814 18 0,'0'0'134'16,"0"0"2"-16,0 0-13 0,0 0-19 15,0 0-22-15,0 0-19 0,0 0-12 16,0 0-9-16,0 0-6 0,0 0-1 16,0 0-3-16,0 0-1 0,0 0-3 0,0 0 2 15,0 0 1-15,0 0 0 0,0 0 0 16,0 0 0-16,0 0 3 0,-7 0-3 16,7 0-2-16,0 0 0 0,0 0-2 15,0 0-2-15,0 0-3 0,0 0 0 16,0 0-3-16,0 0-3 0,0 0-2 15,0-3-2-15,0 3-4 0,0 0-3 16,0 0-2-16,-6-4-2 0,6 4 4 0,0 0-2 16,0 0-1-16,0 0 1 0,0 0-1 15,0 0 2-15,0 0-4 0,-7 0 2 16,7 0 0-16,0 0 0 0,0 4-2 16,0-1-3-16,0 1-2 0,0 4-2 15,0-1-4-15,7 0-5 0,-7 4-3 16,0-4-9-16,6 4-7 0,-6 0-6 0,7-4-3 15,0 4-1-15,-7-3-1 16,6-1 8-16,0-2 5 0,-6 1 7 0,7-2 7 16,0 0 4-16,-7-1 5 0,6 1 2 15,-6-4 3-15,0 0 3 0,6 0 4 16,-6 0 5-16,0-4 8 0,0 1 5 16,0-1 6-16,0 0 8 0,0 1 1 15,0 0-3-15,-6-6-4 0,6 6 0 16,-6 0-1-16,6-5-5 0,-7 4-3 15,7 0 1-15,-7 1-2 0,1-1-3 0,0 0-1 16,6 0-5-16,-7 1 1 0,0 0 0 16,1-1-1-16,6 0-1 0,-7 4-3 15,1-3 3-15,6 3 0 0,-6 0-1 16,6 0-2-16,-8 0-1 0,8 3 3 16,0 5-8-16,0-2-7 0,0 2-9 15,0-1-7-15,0 1-6 0,8 0-10 16,-8-2-1-16,0 3 0 0,6-6 9 0,-6 4 2 15,6-7 2-15,-6 4 7 0,7-4 3 16,-7 0 6-16,6 0-1 0,-6-4 5 16,7 0 11-16,-7-2 5 0,7-3 7 15,-7 3 6-15,0-2 6 0,0 4 5 16,-7-7 0-16,7 7 2 0,-7-3 0 16,1 0-1-16,6 3-3 0,-7 1-4 15,1-5-5-15,0 4-2 0,-2 1-7 16,8-1-4-16,-6 1-4 0,0-1-3 0,0 4-16 15,6-3-36-15,0 3-69 0,-7 0-89 16,0 3-46-16,7-3-25 0,-6 4 3 16</inkml:trace>
  <inkml:trace contextRef="#ctx0" brushRef="#br0" timeOffset="37412.7717">23633 10173 2 0,'0'0'196'0,"0"0"16"0,0-4-31 16,0 4-48-16,0 0-33 0,0 0-23 15,0 0-3-15,-7-3-12 0,7 3-12 16,0 0-10-16,-6-5-9 0,6 5-6 16,0 0-13-16,-6-2 0 0,6 2 3 0,0 0 1 15,0 0-1-15,-7 0-1 0,7 2-1 16,0 3-3-16,0 2-4 0,0 1-6 15,-7 3-6-15,7 3-9 0,0-3-10 16,0 4-10-16,0-1-14 0,0 1-1 16,7-4 4-16,-7 4 6 0,7-8 8 0,-7 0 9 15,0 1 10-15,6-5 5 16,-6 1 5-16,6-4 6 0,-6 0 6 0,7-4 5 16,-7 1 9-16,0-1 5 0,0-4 6 15,7 1 0-15,-7-1 1 0,0-2 13 16,-7 3-8-16,7-7-6 0,-7 6-6 15,1-3-4-15,0 0-1 0,-1 0-16 16,0-1 1-16,1 2 2 0,-7 3 1 16,-1-1-2-16,8 1-4 0,0 0 0 15,-7 3 0-15,6 0-2 0,1 4-1 0,6 4-1 16,-7 0-2-16,7-2-2 0,0 10-1 16,0-1 0-16,0 0-3 0,0 4-3 15,7-1-3-15,-1-3-3 0,-6 0 0 16,7 0-2-16,0 0 1 0,-1-3 1 15,0-2 1-15,0-1 4 0,2-2-1 16,-2-3 2-16,0 0-2 0,1 0-12 16,-7 0-24-16,0 0-49 0,0 0-84 0,0 0-45 15,0 0-20-15,-7 0 1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6301.34619" units="1/cm"/>
          <inkml:channelProperty channel="Y" name="resolution" value="6301.34619" units="1/cm"/>
          <inkml:channelProperty channel="F" name="resolution" value="3999.51147" units="1/in"/>
          <inkml:channelProperty channel="T" name="resolution" value="1" units="1/dev"/>
        </inkml:channelProperties>
      </inkml:inkSource>
      <inkml:timestamp xml:id="ts0" timeString="2021-01-27T07:38:18.86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549 7810 54 0,'0'0'85'16,"0"0"-24"-16,0 0-16 0,0 0-4 15,0 0 3-15,0 0-3 16,-6 0-5-16,6-3-1 0,0 3-1 16,0 0-6-16,0 0-9 0,0-4-9 15,0 4-3-15,0 0-2 0,0 4-2 16,0-4 0-16,0 3 1 0,0 1 0 16,6 0 0-16,-6 2 0 0,0 2-1 15,0-1-2-15,0 1 2 0,0 3 2 16,7-4 1-16,-7 0-2 15,0 0 0-15,0 1 1 0,6 0 0 16,-6-4-2-16,0 3 2 0,7 0-1 16,-7 0 0-16,0 1-1 0,6-5-3 15,0 5 2-15,-6-2-2 0,8 2 3 16,-2-1-1-16,0-3 0 0,-6 4 1 16,7-5 1-16,0 1 0 15,-1-1-1-15,7-3 4 0,-7 0 1 16,8 0 5-16,-2-3 1 0,2-1 2 15,5-3 0-15,1-1-1 0,6-3 0 16,0 1-2-16,0-5 0 0,0-3-2 16,6-1 1-16,2-3-1 0,-9 0-5 15,7 0 0-15,-6 0-5 0,7 1-4 16,-13-2-4-16,6 5 0 16,-6 3-1-16,-7 1 0 0,7 3-1 15,-14 3 6-15,6 1 1 0,-4-1 5 16,-2 5-1-16,-6-1-1 0,6 1 2 15,-6-1 0-15,7 4 2 0,-7-3-2 16,0 3 8-16,6-4 2 0,-6 4 1 16,0-4 1-16,0 4 0 15,0-4-2-15,0 4-3 0,0 0 0 16,0-3-3-16,0 3 1 0,0 0-3 16,0 0 0-16,0-4 1 0,0 4-2 15,0 0 1-15,0 0-2 0,0 0-3 16,0 4-11-16,0-1-32 15,7 1-58-15,-7 7-63 0,0-4-33 16,0 0-15-16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6301.34619" units="1/cm"/>
          <inkml:channelProperty channel="Y" name="resolution" value="6301.34619" units="1/cm"/>
          <inkml:channelProperty channel="F" name="resolution" value="3999.51147" units="1/in"/>
          <inkml:channelProperty channel="T" name="resolution" value="1" units="1/dev"/>
        </inkml:channelProperties>
      </inkml:inkSource>
      <inkml:timestamp xml:id="ts0" timeString="2021-01-27T05:16:14.21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4656 8081 16 0,'0'-3'224'16,"0"-1"16"-16,0 0 3 0,-7 0-82 15,7 2-48-15,0-4-16 0,-6 4-7 16,6-2 2-16,0 1 9 0,0 3 4 16,0-4-1-16,-6 4-3 0,6-4-9 15,0 4-15-15,0 0-16 0,0 0-17 16,6 0-12-16,-6 4-9 0,0 0 1 16,0-1 3-16,0 1 1 0,0-2 2 0,6 6 3 15,-6 0 2-15,7-4 5 0,-7 3 2 16,6 1 5-16,1-1 1 0,0-4 2 15,5 5 0-15,-4-5-3 0,4 1-4 16,1 0-4-16,7-1-4 0,-8-3-6 16,8 0-4-16,-6-3-3 0,5-1 0 15,-6 0 6-15,0 1 12 0,7-5 11 0,-8 0 15 16,2-2 15-16,-1-5 11 0,-7 3 5 16,8-1 1-16,-2-3-4 0,-6 2-5 15,1-4-4-15,0 7-8 0,-1-3-8 16,-6-1-4-16,7 3-4 0,-7 6-8 15,6-5-10-15,-6 7-9 0,0-4-7 16,0 5-10-16,7-2-7 0,-7 5-5 16,0 0-1-16,0 0-1 0,0 5-1 15,7-2 3-15,-7 5 2 0,6-1 0 16,-6 5 2-16,6 2 2 0,0 4 1 0,-6 0-1 16,8 4-2-16,-2 4-3 0,-6-1-3 15,0 4-1-15,6 5-2 0,-6-5-3 16,0 4-2-16,0 0-1 0,7 0 0 15,-7 0 3-15,0-3 7 0,0 2 3 16,6 1 1-16,-6-3 2 0,0-1 1 16,7 0-3-16,-7 0-4 0,0-3 0 0,7 0-1 15,-7-1 1-15,0-3 0 16,0 0 0-16,0-3-2 0,0 0-1 0,-7-2 2 16,7 2 0-16,-7-5-1 0,1 1 0 15,-1 0-1-15,1-5-1 0,0 6 0 16,-8-10 0-16,2 6 0 0,-2-5 0 15,1 0 2-15,0-3-1 0,0 0 1 16,-7-4 1-16,8-4-2 0,-1 0 1 16,-1-3-1-16,8 0 0 0,-7-8 1 15,6 1 0-15,1-1-1 0,0-7 1 0,-1 0-2 16,7 0-3-16,7-7-16 0,-7 3-45 16,6-4-89-16,0 1-114 0,8-1-112 15,5 1-117-15,-6 0-116 0,14 4-23 16,-9 3 52-16,15 0 97 0,-7 0 101 15</inkml:trace>
  <inkml:trace contextRef="#ctx0" brushRef="#br0" timeOffset="240.0565">25490 8125 206 0,'7'-3'347'0,"-1"-1"26"0,-6 4 29 16,6-4-90-16,2 4-80 0,-2 0-30 15,0-3 1-15,0 3 9 0,8 0 1 16,-1-4-11-16,-1 4-20 0,8-4-28 16,6 1-34-16,-6-2-34 0,7 3-30 15,-2-2-24-15,1 4-35 0,-6-4-57 16,0 4-75-16,-1 0-75 0,-6 0-71 16,-6 4-61-16,-1-4-66 0,-6 4-66 0,0 3 8 15,-6-4 41-15,-1 1 52 16,0 3 55-16</inkml:trace>
  <inkml:trace contextRef="#ctx0" brushRef="#br0" timeOffset="406.5102">25562 8243 167 0,'-7'14'296'16,"1"-2"27"-16,6-2 33 0,0-3-110 16,6 1-59-16,1-1-18 0,5-2-8 15,2 1-17-15,-2-3-27 0,8-3-27 0,0 5-24 16,-1-5-45-16,7 0-61 0,1 0-73 15,-1 0-80-15,0-5-135 0,-7 5-70 16,7 0-19-16,-6-3 23 0,-7-1 50 16</inkml:trace>
  <inkml:trace contextRef="#ctx0" brushRef="#br0" timeOffset="1123.7626">25998 8132 216 0,'7'-10'377'0,"-7"-5"23"16,6 1 19-16,-6-1-76 0,7 1-127 0,-7-1-57 16,6 3-24-16,-6 4-12 0,0 1-11 15,7 0-22-15,-7 4-25 0,0 3-23 16,0 3-18-16,0 2-8 0,7 2-2 16,-7 3-2-16,6 2 6 0,-6 3 5 15,6 2 2-15,-6 2 1 0,7-1-2 16,-7 0-2-16,0 4-5 0,7-3-7 15,-7-1-3-15,0 1-5 0,0-1-3 0,6 0 1 16,-6-4 4-16,0-3-3 0,0 0-1 16,0 1 0-16,6-4 2 0,-6-6-1 15,0 2-5-15,0-4 4 0,7 0 1 16,-7-6 1-16,6-2 1 0,-6 0 1 16,7-3 0-16,0-4-1 0,-7-3 1 15,6 0 0-15,-6-4-1 0,6 1-1 0,-6-2 0 16,8 1 0-16,-2 0 0 15,-6-1 0-15,6 6-1 0,1-3-2 0,-1 7 0 16,1 1-2-16,-1 1-1 0,1 4-2 16,-1 7 0-16,8 0 1 0,-8 0-1 15,7 7 0-15,-6 4 1 0,5-3 0 16,1 7 0-16,1-1-1 0,-8 1 0 16,7 3 2-16,-6-3 2 0,-1 3 1 15,0 0 1-15,1-2 1 0,6-1 0 16,-13 2 0-16,7-3-1 0,-1-2 0 0,-6-1 0 15,6-4 0-15,-6 0 0 0,8-3 2 16,-8-4 1-16,0 0 1 0,6-4 1 16,-6 1 0-16,6-4 1 0,0-4-1 15,-6 0 0-15,7-4 0 0,0 0 0 16,-7-3 0-16,6-1 0 0,1-3 0 16,-7 4-2-16,0-3 1 0,6 2-1 15,-6 1-1-15,7 3-1 0,-7 3-1 16,0 3 0-16,7 1 0 0,-1 4-1 0,-6 4 1 15,12 4 2-15,-4 4 0 0,-2-1 5 16,7 3 2-16,-7 5 5 0,8-1 7 16,-2 1 3-16,2 4 5 0,-2-1-2 15,2 0-2-15,-1 4-5 0,6-3-6 16,-6 3-10-16,7-5-23 0,-1 6-52 16,1-5-77-16,0-3-88 0,-1-1-104 15,1-2-123-15,6-2-48 0,-6 2 14 0,-1-5 57 16,0-3 78-16</inkml:trace>
  <inkml:trace contextRef="#ctx0" brushRef="#br0" timeOffset="1361.3291">26780 8008 254 0,'-6'-8'351'0,"6"1"16"16,0 0 9-16,0 7-137 0,0 0-104 15,6 4-50-15,8 3-19 0,-8 0-4 16,7 9 2-16,0-3 3 0,6 3-2 16,-5-1-4-16,5 2-6 0,0 2-9 0,1-1-10 15,-7 0-10-15,7 0-10 16,-1-2-11-16,-6 1-24 0,7 2-48 0,-7-4-66 16,-1-1-89-16,2-3-119 0,-1 4-59 15,-7-7-14-15,1 2 26 0,6-6 56 16</inkml:trace>
  <inkml:trace contextRef="#ctx0" brushRef="#br0" timeOffset="1597.8635">27015 7979 270 0,'0'-7'338'0,"0"-1"20"16,0 4 18-16,-6-3-144 0,6 7-74 15,-7 4-31-15,7-1-9 0,-7 9 0 16,-6-2-4-16,7 5-10 0,-8 3-15 0,2 0-15 16,-2 5-15-16,2-1-16 0,-1 0-16 15,-7 3-12-15,0 4-15 0,8-4-45 16,-8 2-70-16,1 2-90 0,5-3-145 16,2-1-78-16,4-3-33 0,8 1 17 15,0-5 57-15</inkml:trace>
  <inkml:trace contextRef="#ctx0" brushRef="#br0" timeOffset="1990.0499">27295 8210 168 0,'0'4'294'16,"0"-4"11"-16,0 2 14 0,6 3-130 15,1-2-69-15,0 1-18 0,-1 0-1 16,14-1 10-16,-7 1 3 0,6 0 3 16,8-1-5-16,-8-3-19 0,7 0-18 15,0 0-22-15,0 0-15 0,7-3-14 16,-7 3-12-16,0-4-20 0,-1 0-45 0,-5 1-60 16,0-1-73-16,-1 0-134 0,-5-4-70 15,-8 2-23-15,-6-2 20 0,6 1 49 16</inkml:trace>
  <inkml:trace contextRef="#ctx0" brushRef="#br0" timeOffset="2260.2271">27471 8029 9 0,'-6'0'346'0,"6"0"28"0,-7 4 15 15,7-4 9-15,-7 0-179 0,7 0-97 16,0 4-44-16,0 0-13 0,0 0-1 15,-6 3 6-15,6 5 7 0,0-2 4 16,0 5-3-16,0 3-2 0,-7 0 0 16,7 5-3-16,0 2-5 0,0-3-2 15,0 7-6-15,7-3-11 0,-7-1-12 0,0 6-8 16,0-10-8-16,6 4-6 0,1 1 0 16,-7-4-15-16,7 4-34 0,-1-4-55 15,7-5-67-15,-6 3-76 0,5-3-113 16,1-2-96-16,1-1-24 0,6-2 20 0,-2-5 48 15,9 0 66-15</inkml:trace>
  <inkml:trace contextRef="#ctx0" brushRef="#br0" timeOffset="2626.2314">28259 8154 114 0,'13'-14'312'0,"-6"-1"19"16,-7 4 10-16,7 0-87 0,-7 3-121 0,0-2-60 16,-7 6-36-16,0-3-17 15,-6 3-13-15,-6 4-1 0,6-4-6 0,-7 8-1 16,1 0 4-16,-1 0 5 0,-6 3 9 16,6 3 10-16,1 2 11 0,-1 3 12 15,0-1 10-15,8 1 11 0,-1 7 10 16,6-4 18-16,7 5 19 0,0-2 23 15,7 5 30-15,6-4 28 0,-1 1 19 0,8-2 5 16,0 1-9-16,-1 0-23 0,1-3-30 16,6-5-38-16,0 1-35 0,1-1-29 15,-1-3-18-15,-1 1-15 0,8-3-10 16,-7-1-6-16,6 0-10 0,-6-1-30 16,1-3-70-16,-1 3-97 0,-6-4-107 15,-1-3-106-15,1 4-156 0,-8-4-62 16,2-4 22-16,-2 4 72 0,-5-3 94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6301.34619" units="1/cm"/>
          <inkml:channelProperty channel="Y" name="resolution" value="6301.34619" units="1/cm"/>
          <inkml:channelProperty channel="F" name="resolution" value="3999.51147" units="1/in"/>
          <inkml:channelProperty channel="T" name="resolution" value="1" units="1/dev"/>
        </inkml:channelProperties>
      </inkml:inkSource>
      <inkml:timestamp xml:id="ts0" timeString="2021-01-27T07:39:1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356 6839 124 0,'0'0'191'0,"-6"-3"-22"15,6-1-39-15,0 0-39 0,0 1-21 16,-6-1-17-16,6 0-7 0,-7-3-9 16,7 3-9-16,-7 4-5 0,7-3-4 15,-6-1-2-15,6 4 1 0,-7 0 4 0,7-4 11 16,0 4 9-16,-6 0 9 0,6-4 9 15,0 4 10-15,-6 0 8 0,6 0 1 16,0-3-1-16,0 3-2 0,0 0-5 16,0 0-6-16,0 0-8 0,0-3-5 15,0 3-1-15,0 0-1 0,0-4 3 16,0 4 5-16,0-4 10 0,0 1 8 16,0 3 6-16,0-4 2 0,0 4 0 15,0 0-9-15,-7 0-15 0,7 4-15 16,-7-4-15-16,1 7-12 0,-8-3-11 0,8 2-6 15,0 6-4-15,-7-5-1 0,6 4 0 16,1-4 2-16,-1 4 1 0,1-4 1 16,0 5 2-16,6-5 0 0,0 1 0 15,0 2-1-15,0-3 0 0,0 5 2 16,12-5 1-16,-5 4 0 0,6-4 1 16,0 4 2-16,7 0-1 0,-1 0 1 0,0 0 0 15,8 0-1-15,-1 1-1 0,-7-2-1 16,7 5-2-16,-6-3-1 0,6-3 1 15,-13 7 1-15,7-2 4 0,-8 1 0 16,2 0 4-16,-2 0 2 0,1-1 2 16,-6 3 0-16,-7 2 0 0,7-3 0 15,-7 2-1-15,-7 0-3 0,0-4-2 16,1 1 0-16,-7 0-2 0,7-1 0 0,-14-3-3 16,7 5 0-16,0-10 0 0,-7 1-2 15,1 1-5-15,5-4-20 0,2-4-37 16,-8 0-55-16,7-4-64 0,7-4-61 15,-8-3-66-15,8 1-101 0,0-5-26 16,6-3 22-16,6-5 44 0,-6 5 52 16</inkml:trace>
  <inkml:trace contextRef="#ctx0" brushRef="#br0" timeOffset="275.0849">9467 6843 101 0,'7'-15'270'0,"-7"1"22"0,6 3 12 15,-6-1-103-15,0 6-61 0,0 2-30 16,0 0-21-16,0 1-16 0,0 3-10 0,0 0-7 16,0 0-1-16,7 3 1 0,-7 1 5 15,7 3 8-15,-1 4 9 0,-6 0 13 16,12 4 11-16,-4 3 7 0,4 0 2 16,-5 0 0-16,6 9-5 0,0-2-14 15,-7 1-18-15,8-1-18 0,-2 4-13 16,-5-3-13-16,6-1-10 0,0 1-7 15,-7-4-5-15,8 4-17 0,-8-8-41 0,8 1-66 16,-2-2-81-16,-5-5-77 0,-1-1-116 16,8 0-76-16,-8-4-7 0,0-2 41 15,0-3 66-15</inkml:trace>
  <inkml:trace contextRef="#ctx0" brushRef="#br0" timeOffset="831.3923">9643 7070 196 0,'7'-8'272'0,"5"2"10"0,2-5-27 16,-1-1-110-16,7 2-56 0,-8-5-23 0,8 3-10 16,0-2 1-16,-7-1 0 15,6 1 0-15,-6 3-1 0,0 0-7 0,0 0-4 16,0 0-4-16,-6 4-5 0,-1 0-1 15,1-1-5-15,-7 4-4 0,0 0-1 16,0 4-7-16,0 0-4 0,-7 4-3 16,1 0-4-16,-7 4 2 0,6-1-2 15,1 3 1-15,-8-2-1 0,14 7 0 16,-6-4-1-16,6 3 1 0,0 1 1 16,6 4 3-16,-6-5 0 0,14 1 2 0,-8-1 1 15,1-3 0-15,6 3 1 0,0-6-2 16,-1 3-2-16,2-7 1 0,-8 3-2 15,7-7-1-15,0 0-1 0,0-4-1 16,1 1-2-16,-8-4-2 0,7-4-1 16,-6 3-1-16,-1-3-1 0,0-4-2 15,-6 5 1-15,7-2-2 0,-7-3 0 0,0 1-1 16,0 3 1-16,0 0-1 16,0 0 0-16,0 4 1 0,0 0 1 0,0-1-1 15,6 5-1-15,-6 3 2 16,7 0 1-16,0 0 1 0,-1 7 3 0,0 0 2 15,2 1 1-15,4 3 1 0,-6-1 0 16,8 5 1-16,-8-3-3 0,7 2 1 16,1-3 0-16,-2 1-2 0,-6 2 0 15,8-7 0-15,-1 3-3 0,0-2-12 16,0 0-22-16,1-5-34 0,4 1-39 0,2-4-44 16,-1 0-47-16,1-4-72 0,0-3-54 15,-1 0-6-15,-5-4 19 0,4 0 31 16</inkml:trace>
  <inkml:trace contextRef="#ctx0" brushRef="#br0" timeOffset="1112.2351">10327 6836 77 0,'-12'-30'257'0,"-2"5"28"15,1-4 9-15,7 2-67 0,-8 6-37 16,8-1-12-16,-6 4-5 0,4 3-6 16,2 4-12-16,0 0-20 0,-1 4-24 15,1-1-28-15,6 5-26 0,-7-2-22 16,7 5-16-16,0 5-11 0,0-2-4 15,0 5-2-15,7 3 0 0,6-1 3 16,-7 9 4-16,8-4 3 0,-2 6 6 16,8 5 4-16,-7 0 8 0,7 3 4 0,-8 0 2 15,2 1 1-15,-2 3-1 0,1-4-4 16,1 4-8-16,-2 0-6 0,2-3-8 16,-2 1-10-16,2-4-28 0,-1-1-41 15,-1-1-45-15,2-3-48 0,6-3-46 0,-8-5-39 16,1 1-27-16,0-7-64 0,0-1-18 15,1-5 13-15,-8-2 28 0,7 0 35 16</inkml:trace>
  <inkml:trace contextRef="#ctx0" brushRef="#br0" timeOffset="1591.7999">10445 6924 286 0,'-7'-8'363'0,"7"-2"39"0,-6-1 30 16,6 3-143-16,0-4-75 0,0 6-36 16,0-2-26-16,0-3-27 0,0 4-21 15,6 0-16-15,1-4-14 0,-1 3-11 16,0-3-12-16,8 4-7 0,-2-4-4 0,2 4-5 16,-8 0-6-16,7 3-6 0,-6 0-5 15,6 0-5-15,-7 1-5 0,0-2-2 16,-6 5-2-16,8 0 0 0,-8 0 1 15,0 0 2-15,0 5 0 0,0-2 3 16,-8 5 0-16,8-4 4 0,-6 3-3 16,0 0-1-16,-1 0-6 0,1 1-2 0,6-1-5 15,0 0-4-15,0 1 1 0,6 3 2 16,1-1 1-16,-1 2-1 0,8-1 3 16,-2-1-1-16,8 1-1 0,-7 1 1 15,7 2-1-15,-8-3-1 0,8 0 2 16,-7 0-1-16,0 0 1 0,0 4 1 15,1-4 0-15,-2-1 1 0,-5 2-2 0,0 3 2 16,-1-5 2-16,-6 5 0 0,0-1 2 16,0-2 1-16,0 2 1 0,-6 1 2 15,-1-3 1-15,0 2 2 0,-5-3-1 16,-2 1 1-16,1-3-1 0,0-1-11 16,0 0-38-16,1-4-71 0,-2-4-93 15,8-4-110-15,-1 0-137 0,0-4-65 0,7-5-3 16,7 1 48-16,-7-3 81 0</inkml:trace>
  <inkml:trace contextRef="#ctx0" brushRef="#br0" timeOffset="2985.0621">21991 6854 203 0,'-7'-4'251'0,"1"0"17"0,6-3-57 0,-6 4-62 15,6-5-32-15,-7 5-17 0,7-1-4 16,-7 0-5-16,7 1-10 0,0-1-10 16,0 4-10-16,0 0-12 0,0 0-12 15,0 0-11-15,0 0-4 0,0 7 5 16,7-3 7-16,-7 7 14 0,7 0 13 15,-1 4 11-15,0 0 5 0,1-1-2 16,0 1-7-16,-1 3-8 0,7-3-8 16,-6 3-10-16,-1-4-7 0,1 5-7 0,-1-1-5 15,0-3-6-15,2 3-4 0,-2-3-2 16,0 0-4-16,-6-1-1 0,6-3-3 16,1 4-13-16,-7-7-31 0,7 2-46 15,-7-3-52-15,6-3-50 0,1 0-47 16,-7 0-47-16,0-4-50 0,6 0-20 15,-6-4 18-15,0 0 33 0,-6 0 39 0</inkml:trace>
  <inkml:trace contextRef="#ctx0" brushRef="#br0" timeOffset="3560.5538">22075 7092 91 0,'-6'-11'208'15,"0"0"16"-15,-8 0-42 0,8-3-61 16,0 0-36-16,-1-2-16 0,7 1-3 16,-6 1-2-16,-1-5 5 0,0 1-2 15,7 0 4-15,-6-1 3 0,6-3 4 0,0 5 7 16,0-6 7-16,0 5 5 0,0 0 7 15,6-1 3-15,-6 5-2 0,7-1-12 16,-7 3-12-16,7 3-17 0,-1 1-16 16,1 4-14-16,-1 0-12 0,0 0-5 15,2 4-1-15,-2 0 0 0,6 4 6 16,-5 0 2-16,6 3 7 0,0 1 7 16,1 3 6-16,4 0 3 0,-4 4 1 15,5-1 0-15,-5 4-4 0,-2-3-4 0,8 3-5 16,-7 1-8-16,0-1-5 15,0 1-4-15,1-1-5 0,-2-4-4 0,-6 5-1 16,2-5-1-16,4-3-1 0,-5 1-2 16,-1-6 0-16,-6 2 0 0,7-5-2 15,0 1-1-15,-1-4 0 0,0 0-1 16,-6-4-1-16,6-3-3 0,8-3-1 16,-8-2 0-16,1 1-1 0,0-3-1 0,-1-1 0 15,-6-3 3-15,7-4 3 16,-7-1 3-16,6 2 5 0,-6-1 7 0,0-4 7 15,0 1 5-15,0 2 2 0,6 1 1 16,-6 0-2-16,0 4-5 0,0 3-5 16,0 0-4-16,0 5-4 0,0 3-3 15,0-1-4-15,0 4-3 0,0 1-2 16,0-1 1-16,0 4-5 0,0 0 3 16,0 4 0-16,7-1 1 0,-7 5 1 0,7-1 2 15,-1 1 4-15,0 3 3 16,1 3 7-16,0 1 2 0,-1 3 1 0,1 0 1 15,-1 1-4-15,1 3 0 0,-1 0-2 16,1 0-1-16,-1-1-2 0,0 6 1 16,8-5-2-16,-8-1-17 0,1-2-46 15,6 3-56-15,-7 0-67 0,1-5-73 16,6 2-79-16,-6-3-126 0,-1-2-33 0,0 0 17 16,8-3 43-16,-2 0 61 0</inkml:trace>
  <inkml:trace contextRef="#ctx0" brushRef="#br0" timeOffset="4514.396">22720 6693 15 0,'-6'-4'232'0,"6"4"23"0,0 0-1 16,0 0-57-16,0 0-50 0,0-4-30 16,6 4-15-16,-6 0-11 0,0 0-6 15,0 0-8-15,0 0-5 0,0 0-5 16,0 0-7-16,0 0-7 0,0 0-7 15,0 0-6-15,0 0 0 0,0 0-1 16,0 4 1-16,0-4 3 0,0 0 0 16,0 4 0-16,8-4-7 0,-8 3-2 0,0-3-6 15,0 0-4-15,0 4-3 16,0-4-4-16,0 0-3 0,0 0-1 0,0 4-3 16,0-4-1-16,0 0-2 0,0 0 0 15,0 0 0-15,0 0-2 0,0 4 0 16,0-4-1-16,0 0-1 0,0 0-1 15,0 0 0-15,0 0 0 0,0 0-1 0,0 0 1 16,0 0-1-16,0 0 0 16,0 3 1-16,0-3-2 0,0 0 4 0,0 4-2 15,0-4-1-15,0 3 0 0,0 1-1 16,0-4 1-16,0 3-6 0,0 1 4 16,0 0-1-16,0 0 1 0,0 4-1 15,0-5 2-15,6 3 1 0,-6 2 0 16,0 4 1-16,6-1 0 0,-6-5-1 15,0 9 1-15,6-4 0 0,-6 4 1 16,0-4 0-16,8 4 2 0,-8 0 1 16,0-5-1-16,0 5 0 0,0-4 3 0,6 4-3 15,-6-4 1-15,0 3-2 0,0-3-1 16,0 4 0-16,0-4-4 0,0-1 1 16,0 5-2-16,0-3-1 0,6-2-5 15,-6-3-2-15,0 5-2 0,0-2-8 16,0-2-2-16,0 0-4 0,0 2-3 15,0-2-1-15,0-1-2 0,0 0 4 16,-6 0-2-16,6 1 2 0,0-1 3 0,0 1 3 16,0-4 2-16,6 4 4 0,-6-6 4 15,0 2 5-15,7-1 1 0,-1 1 2 16,1 0 3-16,0-4 4 0,-1 0 4 16,8 0 8-16,-2 0 11 0,-6 0 12 15,8-4 12-15,-1 4 5 0,-1-4 3 16,2 1-7-16,-2-1-9 0,2 4-13 15,-1-2-17-15,-7-4-38 0,8 6-57 0,-8-2-83 16,0-2-141-16,0 0-86 0,2 0-41 16,-2 1 2-16,0 3 41 0</inkml:trace>
  <inkml:trace contextRef="#ctx0" brushRef="#br0" timeOffset="41512.2238">24265 10335 3 0,'0'0'225'0,"-7"3"12"15,7-3 3-15,0 0-93 0,0 0-64 16,0 4-28-16,0-1-12 0,0 1-4 16,0 2 5-16,7 3 4 0,-7 1-2 15,7-2-3-15,-7 3 3 0,6-3 0 16,1 2-4-16,-7 1 0 0,6 0-1 0,0 0-1 16,-6 1-3-16,8-1 3 15,-2-4 8-15,0 0 12 0,0 0 10 0,8 0 10 16,-8-3 10-16,7-4 4 0,7 0 2 15,0 0 0-15,-1-6 3 0,-6-2 1 16,6-3 3-16,1 4 3 0,0-9-4 16,-1 5-2-16,-6-3-8 0,0-1-10 15,1 1-12-15,-8 3-13 0,0-3-13 16,1-3-14-16,-7 4-10 0,6 1-7 16,-6-2-8-16,0 3-3 0,0 0-2 0,0-1 0 15,0 6 0-15,0-2-1 0,0 1 0 16,0-1 1-16,0 6-1 0,0-3 0 15,0 2 0-15,0 3 1 0,0-4 0 16,0 4-1-16,0 0-2 0,0 4 0 16,0-4 0-16,0 3 0 0,7 4 3 0,-7 5 0 15,6-5 2-15,1 8 1 0,-1-1 1 16,1 4 2-16,0 1-1 0,-1 3 2 16,7 0 4-16,-6 7 4 0,5-3 3 15,-5 7 1-15,6-4 6 0,-6 8 5 16,-1-1 9-16,8 1 10 0,-8-1 16 15,0 1 8-15,7-1 4 0,-6 2 1 16,6-1-7-16,-1-1-7 0,2 0-18 16,-1-2-8-16,0-2-4 0,0 1-9 0,0-3-7 15,0 3-7-15,-7-4-3 0,8-4-3 16,-2 1-8-16,-5 0 2 0,6-4 0 16,-6 0-1-16,-1-5 0 0,-6 3 1 15,6-3 1-15,-6-1-1 0,0-2 1 16,0-3 2-16,0 1 0 0,0-2 3 15,-6 1-1-15,0-1 1 0,-1-2 0 16,-6-4-1-16,0 4 0 0,0-5-4 0,0-3 2 16,0 0-1-16,-7 0 0 0,8-8 2 15,-8 1-2-15,0-3 5 0,1-5 0 16,6-4 4-16,-6-3 2 0,-1 1 2 16,0-9 2-16,7 1-4 0,-7-4-2 15,8-1 0-15,-2-2-6 0,8-3-5 16,-1 1-10-16,1-2-19 0,6 0-35 0,6 0-86 15,1 2-112-15,6 2-104 0,0-3-96 16,13 5-123-16,-7-3-41 0,7 4 43 16,7 4 92-16,-7 4 96 0</inkml:trace>
  <inkml:trace contextRef="#ctx0" brushRef="#br0" timeOffset="41745.6006">25060 10444 288 0,'7'3'386'0,"-1"-3"43"0,0 0 42 15,1-3-126-15,6-1-75 0,0 1-40 0,0-1-37 16,0-3-35-16,7 3-37 0,-1-3-31 16,-5 3-32-16,4-4-27 0,2 6-19 15,0-2-46-15,-7 4-62 0,0-4-73 16,6 4-64-16,-5 4-56 0,-8-4-62 15,7 4-69-15,-6 3-4 0,-1 0 37 16,-6 0 47-16,0 1 46 0</inkml:trace>
  <inkml:trace contextRef="#ctx0" brushRef="#br0" timeOffset="41919.4969">25223 10675 71 0,'0'14'287'0,"6"-2"56"0,-6-5 51 0,7 0-72 15,0-4-25-15,6 2-12 0,-1-5-27 16,8 0-44-16,-7 0-45 0,7-5-40 16,6 2-43-16,-6-4-74 0,5 3-124 15,-5 1-143-15,6-5-149 0,-6 4-79 0,5-3-41 16,-5 4 16-16,6-8 89 16</inkml:trace>
  <inkml:trace contextRef="#ctx0" brushRef="#br0" timeOffset="42636.5283">25829 10195 105 0,'0'-3'247'16,"-6"-5"26"-16,6 5-6 0,-8-2-77 16,8 2-42-16,-6 3-24 0,6-4-17 15,0 4-20-15,0-3-21 0,0 3-21 0,-6 0-14 16,6 3-5-16,0 1 4 0,0-1 10 15,6 5 14-15,-6 3 18 0,6 4 17 16,8-1 11-16,-8 5 8 0,8 3 1 16,-1 0-2-16,-1 3-6 0,2 5-7 15,-2 0-9-15,2-5-8 0,-1 4-11 16,0 1-13-16,0-1-13 0,-1-4-11 0,-4 1-14 16,4-1-7-16,1 1-6 0,-6-4-4 15,-1 4-2-15,7-4 0 0,-6-4 2 16,0 0-11-16,-1-3-37 0,-6 0-61 15,6-1-71-15,1-2-63 0,-7-5-73 16,7 1-111-16,-7-5-23 0,6 0 26 16,0 1 53-16,-6-4 54 0</inkml:trace>
  <inkml:trace contextRef="#ctx0" brushRef="#br0" timeOffset="43097.4206">25855 10338 186 0,'-13'-22'284'0,"6"-4"30"15,7 4-18-15,0 0-85 0,0-3-41 0,7-1-19 16,6 4-10-16,0 0-12 0,7-4-10 16,-1 4-15-16,1 5-19 0,-1 2-19 15,-6 4-18-15,1 3-17 0,-2 4-11 16,-5 8-4-16,6 4 1 0,-13-1 1 15,6 8 2-15,-12-1 0 0,-1 5-1 16,1 2-1-16,-1 2-4 0,-5-6-3 0,4 5-2 16,2-3-2-16,6-1 0 0,0 0 0 15,6-3 3-15,8-1 2 0,-1 1 1 16,6 0-1-16,1-1-3 0,6-2-4 16,6 3-5-16,-6-4-2 0,-6 3-2 15,6-3 1-15,-7 3 6 0,1-2 10 16,-6 3 9-16,-2-1 9 0,-5 1 8 15,-1 0 5-15,-12 4 5 0,-1-2 4 16,1 2 2-16,-7-1 1 0,0 0 0 16,-7-3-4-16,1 2-6 0,-1-5-9 0,0 3-9 15,1-4-7-15,-7-3-6 0,6-1-2 16,-6 0-4-16,7-4-3 0,-1-3-31 16,0-3-54-16,8 3-68 0,-1-7-71 15,0 0-65-15,13-1-67 0,-7 1-58 0,14-1-31 16,-1-3 19-16,1 4 46 15,6 2 51-15</inkml:trace>
  <inkml:trace contextRef="#ctx0" brushRef="#br0" timeOffset="43452.0805">26338 10433 219 0,'18'-11'271'15,"-11"4"27"-15,6 3-68 0,-6 1-62 16,-7-2-31-16,6 3-24 0,1 2-27 15,-7 0-16-15,0 2-2 0,0 3 3 16,0-2 7-16,0 8 8 0,0-3 9 16,0 2 5-16,0 1 1 0,0 5-2 15,7-7-4-15,-1 8-5 0,0-11-6 16,0 5-5-16,8 1-8 0,-8-5-7 0,7 0-6 16,1-4-7-16,5 1-1 0,-6 0 0 15,0-4 6-15,7-4 15 0,-8 0 25 16,2-3 28-16,6-1 17 0,-14 2 10 15,7-5-1-15,-7 3-13 0,1-3-25 16,-1 4-29-16,-6-4-27 0,-6 3-17 16,-1 2-16-16,-6-6-10 0,-7 5-12 15,1 0-13-15,0-1-20 0,-8 1-49 0,8 3-74 16,0-6-91-16,-1 6-94 0,7-4-94 16,-1 1-118-16,14 3-46 0,0-2 25 15,8 1 64-15,-2-2 85 0</inkml:trace>
  <inkml:trace contextRef="#ctx0" brushRef="#br0" timeOffset="43732.7463">26852 10386 242 0,'7'-4'310'0,"5"-4"32"16,-5 1-2-16,12 0-100 0,-5 0-40 16,5-4-13-16,1 4-7 0,6-4-16 15,-7 3-18-15,7-3-25 0,0 3-29 16,-6 1-25-16,5 4-22 0,-5-2-17 16,0 3-12-16,-7-2-23 0,7 4-36 15,-8 0-42-15,2 0-55 0,-1 0-55 16,0 0-60-16,-6 0-71 0,-1-4-59 0,0 4-7 15,-6-4 26-15,6 1 43 0</inkml:trace>
  <inkml:trace contextRef="#ctx0" brushRef="#br0" timeOffset="43981.369">27060 10176 101 0,'-6'0'267'15,"-1"0"22"-15,7 0 32 0,-6 5-93 16,6 2-43-16,-6 0-3 0,6 4 12 16,0 0 17-16,0 4 2 0,0 4 4 15,0-2-3-15,0 5-14 0,6 0-11 0,0 1-24 16,1 2-27-16,-7 1-30 0,6-1-28 16,1-3-27-16,0 4-23 0,-1 0-47 15,0-1-98-15,8-3-123 0,-8 0-141 16,7-4-140-16,0 1-74 0,6-4-11 15,1-1 69-15,6-3 108 0</inkml:trace>
  <inkml:trace contextRef="#ctx0" brushRef="#br0" timeOffset="44416.559">27491 10040 62 0,'0'-9'244'16,"-7"-3"28"-16,0 2 14 0,7 2-78 0,-6-3-36 15,6 3-2-15,0 5-10 0,0-4-15 16,-6 3-19-16,6 4-22 0,0-3-24 16,0 6-10-16,0-3 1 0,0 7 15 15,0 4 24-15,6 4 25 0,-6-1 30 16,6 5 23-16,1 3 16 0,6 4 2 16,-7 3-11-16,7 0-17 0,1 4-25 0,-2 0-31 15,2 0-35-15,-2 4-31 0,2-4-20 16,-1 0-15-16,-7-1-9 0,8 2-4 15,-8-5-6-15,7 1-4 0,0-2-11 16,-7-5-33-16,7 2-67 0,-6-7-91 16,0 1-91-16,5-5-80 0,-5 1-69 15,0-7-68-15,-1-1-31 0,0 0 36 16,1-3 66-16,0-4 69 0</inkml:trace>
  <inkml:trace contextRef="#ctx0" brushRef="#br0" timeOffset="44887.4486">27510 10214 172 0,'-19'-26'277'0,"-1"-1"24"16,0 2-7-16,7 0-98 0,0 3-48 16,0-4-19-16,7 3-12 0,0 2-15 15,6-1-14-15,0 0-14 0,6 4-10 16,0 0-6-16,7 3-6 0,7 1-5 15,-7 2-6-15,0 4-5 0,7 6-10 16,-8-2-9-16,1 8-7 0,1-2-6 0,-8 2 0 16,8 8 1-16,-14-5 4 0,6 7 5 15,-12-2 6-15,6-1 3 0,-8 4 3 16,8-5 0-16,-6 5-4 0,6-4 1 16,0-1 2-16,0 5 6 0,14-3 6 15,-2-2 5-15,1 2 3 0,13 2-3 16,0-2-6-16,0-2-9 0,7 5-9 15,-7-1-7-15,0 1-5 0,1 0-3 0,-9-1 0 16,2 1 3-16,-7-1 6 0,1 5 9 16,-8-1 16-16,-6-2 17 0,0 1 18 15,0 2 15-15,-13-1 14 0,6-4 9 16,-12 5 2-16,5-4-2 0,-4-4-1 16,-2 3-12-16,0-3-16 0,-6-3-16 15,7-2-16-15,-8 2-13 0,1-4-16 16,6-4-8-16,1 0-18 0,-1-4-46 15,8 1-84-15,6-4-97 0,-8-1-98 0,14 1-96 16,0-5-132-16,0 2-34 0,0-1 40 16,6 3 74-16,8 1 86 0</inkml:trace>
  <inkml:trace contextRef="#ctx0" brushRef="#br0" timeOffset="45154.4192">27921 10217 141 0,'12'-3'264'16,"-5"3"27"-16,0 0-7 0,-1 0-79 15,1 3-28-15,-1 1 0 0,0-1-3 16,1 1 2-16,0 3-2 0,-1 4 6 0,0-4-8 16,2 8-14-16,-8-3-9 0,6 2-13 15,0 4-14-15,1-4-27 0,-7 2-18 16,6 2-17-16,1 0-16 0,-1-3-13 15,-6 3-11-15,7-3-10 0,-1-1-15 16,-6 2-52-16,6-5-76 0,2 3-82 16,-2-2-92-16,-6-6-151 0,6 5-71 0,-6-3 5 15,7-4 50-15,0 3 70 0</inkml:trace>
  <inkml:trace contextRef="#ctx0" brushRef="#br0" timeOffset="45676.0584">28156 10019 51 0,'-8'-8'262'0,"2"6"35"16,0-3 38-16,6-2-72 0,-7 4-64 16,7-1-33-16,0 0-25 0,0 4-24 15,0 0-21-15,7 0-14 0,5 8-1 16,2-5 10-16,-1 4 9 0,6 4 3 0,0 5-6 16,1-7-11-16,6 7-10 0,-6-1-16 15,-1 0-13-15,1 2-11 0,0-2-9 16,-1 3-6-16,1 1-7 0,-1-1-4 15,-6-3-3-15,0 3-5 0,1 0-2 16,-2-3-10-16,2 3-24 0,-8-3-34 16,0 0-40-16,7-1-42 0,-6-3-41 15,0 1-35-15,-1-6-30 0,0 2-61 0,-6-4-40 16,7-1 0-16,-7 1 19 0,0-4 33 16</inkml:trace>
  <inkml:trace contextRef="#ctx0" brushRef="#br0" timeOffset="45978.0473">28383 10056 108 0,'-6'-8'261'0,"0"0"23"15,-2 6 10-15,8-2-108 0,-6 1-71 16,0-2-18-16,6 5-10 0,0-3-6 0,-7 6-1 15,7 2 11-15,-6-2 12 16,6 8 10-16,0 0 6 0,0 7 4 0,-7 1 3 16,7-1 0-16,0 7-4 0,-7 0-7 15,7 2-9-15,-6-1-12 0,6 3-16 16,-6-4-21-16,-1 4-16 0,7-7-14 16,-7 4-12-16,7-4-10 0,-6 0-47 15,6-3-81-15,-6-1-89 0,6-4-115 16,-7 2-123-16,7-2-62 0,0-3 9 0,0 1 59 15,0-6 79-15</inkml:trace>
  <inkml:trace contextRef="#ctx0" brushRef="#br0" timeOffset="47365.6012">26441 11360 85 0,'7'-10'210'16,"-7"-2"8"-16,0 4-40 0,0-1-61 16,6 1-29-16,-6-4-12 0,0 5 0 15,0 3 5-15,0-2 4 0,0 1-1 16,0 2 0-16,0-1 2 0,0 0-2 15,0 1-1-15,0 3-7 0,0 0-6 0,0-4-9 16,0 4-12-16,0 0-11 16,0 0-12-16,0 4-8 0,0-1 2 0,0 1 6 15,0 8 10-15,0-2 12 0,-6 5 14 16,-1 3 14-16,7 1 3 0,-6-1 0 16,-8 4-3-16,8 3 1 0,0-2-6 15,0 2-8-15,-8 1-3 0,8-1-1 0,-7 1 1 16,6 3-2-16,-6-2 7 15,7 2 6-15,0 0 3 0,-8 0 4 0,8 0 2 16,-7 0 1-16,6 1-5 0,0 0-1 16,-5-5-3-16,5 0-4 0,0 0-6 15,1 1-10-15,0-3-7 0,-8-1-11 16,8-1-8-16,-1 2-9 0,1-5-4 0,0 0-4 16,-1 0 0-16,0 1-2 15,-5-1 1-15,4 1 1 0,2 2 3 0,0-2 3 16,-1 4 3-16,1-3 2 0,-1 3 1 15,-6 2 4-15,7 1-3 0,0-4 0 16,-2 0-4-16,-4 0 0 0,5 0-4 16,0-4-3-16,1 1-3 0,-1-1-1 15,1-3-1-15,0-1-1 0,6-2-1 16,-7-2-1-16,0-3 1 0,7 5-1 0,0-9-1 16,-6 4-2-16,6-3-10 0,0-4-10 15,0 4-50-15,0-4-85 0,6-4-104 16,-6 0-103-16,7 2-95 0,6-6-136 15,-7-4-31-15,1 1 46 0,6 5 81 16,-6-6 93-16</inkml:trace>
  <inkml:trace contextRef="#ctx0" brushRef="#br0" timeOffset="48489.9853">26050 12470 22 0,'0'0'242'0,"0"0"20"0,0 0 19 0,0-3-88 16,0 3-66-16,0 0-38 0,0-4-16 15,0 4-17-15,0 0-5 0,-6-3-9 16,6 3-4-16,-6-5 2 0,6 2-1 16,-7-1 3-16,7 0-4 0,-7 1 6 0,7 0 2 15,-6-5 2-15,6 0 2 16,-7 1-1-16,1 0-3 0,6 0-2 0,-7-4 1 16,1 0 1-16,6 0 1 0,-7-3-3 15,1-1-1-15,6-1-3 0,-6 3-5 16,-2-3-6-16,8-2-4 0,-6 4 0 15,0-1 0-15,6 3 0 0,-7-2 3 0,7 3 1 16,0-1 4-16,-6 5 2 16,6 1 0-16,0-2-1 0,0 4-2 0,-7 1-3 15,7-1-5-15,0 4-8 0,0-4-3 16,0 4-5-16,0 0-3 0,0 0-4 16,0 0-2-16,0 8-1 0,7-5 0 15,-7 4 0-15,6 2 2 0,-6 0 4 16,7 3 6-16,-1-1 8 0,-6 3 6 15,6 1 7-15,2 4 6 0,-2-5 2 16,0 4 0-16,1 1-4 0,-7-4-1 0,6 4-2 16,1-5-1-16,-1 1 0 15,1 3-1-15,-1-4 3 0,-6 1 2 0,7-1 3 16,0-3 3-16,-7 4 6 0,6 0 4 16,-6-4 3-16,6-1 2 0,-6 2 2 15,7-1 0-15,-7 0 0 0,7-4 0 16,-1 0 0-16,-6 1-2 0,6-5-3 0,-6 5-7 15,7-5-4-15,-1-3-10 16,-6 4-2-16,7 0-6 0,0-4-1 0,-7 0 2 16,6 0-1-16,0 0 4 0,2-4 4 15,4 0 6-15,1 1 2 0,0-5-1 16,6 2-2-16,1-3-6 0,0 2-8 16,-1 0-8-16,1 0-8 0,-7-4-18 15,6 7-24-15,-5-4-54 0,-1 2-103 16,7 2-129-16,-8-3-138 0,1-5-153 15,7 5-62-15,-7-3 6 0,6-2 77 0,1-3 114 16</inkml:trace>
  <inkml:trace contextRef="#ctx0" brushRef="#br0" timeOffset="49554.0564">27777 11192 164 0,'6'-7'235'0,"1"-1"16"16,0 0-57-16,-1 2-61 0,1-2-30 16,-7 0-10-16,6 5-1 0,1-1-2 15,-7-3-5-15,7 3 1 0,-7 1-1 16,6-1-3-16,-6 4-6 0,0 0-7 0,0-4-7 15,0 4-9-15,0 4-6 0,0 0-3 16,0 3 1-16,-6 0 5 0,6 8 6 16,-7-1 8-16,0 2 6 0,1 5 4 15,-1 2 1-15,-6-2-2 0,6 5 0 16,-5-1-2-16,-2 4 3 0,2 5 3 16,-1-5 5-16,6 4 11 0,-6 4 12 0,0-4 7 15,0 3 0-15,7 1-2 0,-8-1-9 16,1 5-13-16,1-5-16 0,-2 1-14 15,2 3-12-15,-2-6-7 0,1 2-8 16,0-7-5-16,6 4-5 0,-5-6-4 16,-2-2-6-16,2 0-5 0,5-2-3 15,-6-2-3-15,0 1 0 0,7 0-4 16,-8 0 0-16,8-3-1 0,0 2 0 0,-8-2 0 16,8-1 0-16,-1-3 1 15,1 4-1-15,-1-5 0 0,1 1 0 0,6-5 0 16,-7 5-3-16,7-4-16 0,0-1-25 15,-6 2-37-15,6-1-44 0,0 0-44 16,0 1-44-16,-6-5-23 0,6 3-11 16,-8-2-8-16,8 3 12 0,-6-9 16 15,6 6 12-15,0 0 1 0,-6-4-12 0,6-1-23 16,-7-3-31-16,7 0-1 0,0 0 17 16,-6 0 30-16</inkml:trace>
  <inkml:trace contextRef="#ctx0" brushRef="#br0" timeOffset="50120.3679">27308 12221 23 0,'0'-7'227'0,"-7"-1"18"0,7 0-3 0,-6 1-66 16,6 5-45-16,-6-7-20 0,6 2-10 15,-7 4-3-15,1-5-6 0,6 6-4 16,-7-3-1-16,7-2-1 0,-7 2-2 16,7 3 1-16,-6-2 5 0,6 4 6 15,0-4 3-15,-6 0 3 0,6 4 0 0,0 0-3 16,0-3 1-16,0 3 3 0,6 3 7 15,-6-3 8-15,6 4 6 0,-6 0 7 16,7 2 3-16,0-1-9 0,-1 7-12 16,1-6-16-16,-1 5-15 0,0 1-18 15,1-3-18-15,0 3-11 0,-1 3-11 16,0-5-7-16,1 5-3 0,-7-1-1 16,7 2 0-16,-7-5 1 0,6 3 2 15,-6-2-1-15,0 2 0 0,0-3 3 0,7 1-3 16,-7-2 0-16,6 5 2 0,-6-4 3 15,7 0 2-15,-7 0-2 0,6-1 5 16,1 1 2-16,-1 0 1 0,0-3 3 16,2 0 4-16,-2-1 6 0,0-4 3 15,7 2 3-15,0-5 2 0,0 0 4 16,1 0 2-16,5-5 1 0,0 2-6 16,1-4-6-16,-1-1-8 0,7 0-10 0,-12 2-13 15,5-6-17-15,1 5-32 16,0 0-48-16,-8-4-119 0,1 3-180 0,1-2-230 15,-8 2-113-15,0 1-38 0,1-1 12 16,-7 2 100-16,-7-2 171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6301.34619" units="1/cm"/>
          <inkml:channelProperty channel="Y" name="resolution" value="6301.34619" units="1/cm"/>
          <inkml:channelProperty channel="F" name="resolution" value="3999.51147" units="1/in"/>
          <inkml:channelProperty channel="T" name="resolution" value="1" units="1/dev"/>
        </inkml:channelProperties>
      </inkml:inkSource>
      <inkml:timestamp xml:id="ts0" timeString="2021-01-27T07:40:57.54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3464 13510 200 0,'0'0'233'0,"0"0"9"15,-7 0-78-15,7-2-60 0,0 2-31 16,0 0-14-16,0-5-7 0,-6 5 1 0,6-3-1 16,0 3 2-16,0-4 5 0,0-1 8 15,-7 5 8-15,7-2 4 0,0-2 3 16,0 4-2-16,-7-4-5 0,7 0-7 16,0 4-9-16,-6-3-2 0,6 0-6 15,-6-2-3-15,6 1 0 0,-7-3 0 16,7 4-1-16,-7-4-6 0,1 3-1 0,0-4-2 15,-1 1-2-15,0-1-4 16,1 2 2-16,-1-5-1 0,1-1 1 0,0 2 0 16,-1-1 2-16,-6 0 2 0,7-3-1 15,-8 2 1-15,1-3-3 0,7 1-1 16,-7-1-5-16,6 0-1 0,-5 1-1 16,4-1-1-16,-4 1-4 0,-2-5 0 15,8 2 0-15,-7-2-1 0,7 0-2 16,-8 1 0-16,8-1 3 0,-8-2-1 15,8 2 1-15,0-4-1 0,-1 6 1 0,-6-2 0 16,7-3 1-16,-1 5 1 0,1-2 2 16,0 0 1-16,-2 2 0 0,2-3-2 15,6 3-1-15,-6-2-4 0,-1 1-4 16,7 3-2-16,-7-3-1 0,7 0-4 16,-6 2-1-16,6-1-1 0,-6-2-1 15,6 1-3-15,0-3 0 0,-7 2-1 16,7-3-1-16,0 0-1 0,0 1-1 15,0-2 1-15,7 1-1 0,-7 1 1 0,6 2 0 16,0 0 1-16,1 2 1 0,0-6 0 16,-1 5 7-16,0-1 2 0,8-3 3 15,-1 1 4-15,0-1 11 0,0-3 15 16,-1-2 7-16,8 1 13 0,-6 1 8 16,-2-4 3-16,8 3-6 0,-7 1-9 15,1 2-11-15,-2-2-11 0,1 3-11 16,-6 3-7-16,6 5-5 0,-7-1-2 0,0 1-6 15,2 3-1-15,-8 3-2 0,0 2-6 16,6 1-25-16,-6 1-50 0,0-3-76 16,0 3-85-16,0-3-81 0,0 0-73 15,0-1-51-15,-6 2-64 0,6-6-7 16,-8 5 38-16,2-1 59 0,0-2 64 16</inkml:trace>
  <inkml:trace contextRef="#ctx0" brushRef="#br0" timeOffset="411.9031">23027 11880 189 0,'0'-4'259'0,"0"4"21"16,7-4-48-16,-1 4-72 0,0-3-33 15,1 0-16-15,6-1-8 0,-6-3-4 16,5 3-4-16,2-4-7 0,-2 1-8 16,8 4-9-16,-7-4-11 0,7-1-14 15,0 1-12-15,-1 3-6 0,0-3-4 16,-6 4 0-16,7-1 2 0,0-4 4 0,-1 5 5 16,-6-1 5-16,6 0 4 0,1-3 2 15,0 3 1-15,-1 0-2 0,1 1-1 16,-7-2-2-16,6 5-3 0,1-3 0 15,-7 3 0-15,1 3 3 0,-2-3 2 16,1 5 2-16,0 2 2 0,-6 1 1 16,-1 3-1-16,8 4-5 0,-14-5-4 0,6 9-8 15,0-2-4-15,0 2-10 0,-6 3-4 16,8-3-16-16,-8 2-43 0,6-2-72 16,-6-5-91-16,6 1-95 0,1 0-135 15,6-5-62-15,0-2 1 0,7-1 50 16,-1-7 80-16</inkml:trace>
  <inkml:trace contextRef="#ctx0" brushRef="#br0" timeOffset="1802.5935">27607 13147 202 0,'0'-2'268'16,"0"2"17"-16,0-8-50 0,0 4-68 0,0-3-34 15,0-1-17-15,0-2-7 0,8-1 5 16,-8 0 2-16,0 0-1 0,6-4-3 16,-6 1-3-16,6-2-3 0,-6 5-7 15,0-7-10-15,7 4-11 0,-7-1-8 16,7 0-3-16,-7 4-3 0,0-3 0 0,6-1 8 16,-6 1 12-16,0-1 13 15,0 0 13-15,0 1 9 0,0-1 12 0,0 1 4 16,0-5-1-16,-6 4-16 0,6-3-15 15,0-1-19-15,-7 1-21 0,0 0-14 16,1-5-13-16,0 6-5 0,-2-5-5 16,2 0-5-16,0-4-3 0,-1 4-5 15,-6-4-3-15,6 1 0 0,1 3-2 16,0-4 1-16,-8 1-2 0,8 2-1 16,-7-2 0-16,6-1 1 0,-6 1 0 0,7-1 1 15,-7 1 0-15,0-1 1 0,0-1-1 16,0 2 1-16,0-4-3 0,-7-1 0 15,0 5-3-15,8-4-1 0,-8 0 0 16,1 3 1-16,-1 0-1 0,0 0 0 16,1 0-2-16,-1 5 2 0,0-1 1 15,2 4 0-15,-2-5 4 0,1 5 2 0,5-1 4 16,-6 2-1-16,1-2-2 16,6 1-2-16,-6 0-2 0,5 0-3 0,-5 3-1 15,6-4 1-15,0 5-2 0,-1 2 2 16,2-2-1-16,-1 7 0 0,6-4-2 15,-6 3-1-15,7 2-1 0,-1-2 0 16,-6 1 2-16,7 3 0 0,0-3 1 0,-2 3 0 16,2 4 2-16,0-4-2 15,-1 1-3-15,1 3 0 0,-1-4-1 0,7 4-3 16,-7 4-9-16,1-4-13 0,0 7-22 16,6-3-58-16,-7-1-97 0,0 5-113 15,7-5-105-15,0 1-124 0,-6 0-87 16,6 0 0-16,0-1 68 0,0-3 100 15,0 3 103-15</inkml:trace>
  <inkml:trace contextRef="#ctx0" brushRef="#br0" timeOffset="2354.6194">26891 11646 5 0,'0'4'325'0,"0"-4"29"0,0 3 13 16,0-3-11-16,6 4-140 0,-6-4-82 16,0 4-39-16,7-1-17 0,-7 5-6 15,0-4-4-15,0 2-8 0,0 5-8 16,0 1-8-16,0-2-6 0,0 1-7 16,0 5-6-16,0-7-5 0,0 7-2 15,0-1 6-15,0 0-7 0,0-5-5 16,0 5-3-16,0-4-1 0,0-1-3 15,0-2-10-15,0-1 2 0,0 1 4 0,7-5 3 16,-7-3 1-16,0 3 1 0,0-6-1 16,6 3 10-16,-6-7-7 0,7 0-3 15,-7-1-5-15,6-3 0 0,0-3-1 16,-6 3-10-16,8-3 13 0,-8-1 12 16,0-4 15-16,0 1 15 0,0-5 16 15,0 6 14-15,0-9 11 0,0 4 1 0,0-5-2 16,0 6-9-16,0-1-12 0,0 0-13 15,6 4-14-15,-6 0-14 0,6 3-9 16,-6 4-5-16,6 0-6 0,-6 4-1 16,7 0-1-16,-7 2-1 0,7 3 0 15,-1-2 0-15,-6 4 2 0,13 0 2 16,-6 0 4-16,0 4 7 0,5 3 10 16,2 0 11-16,-2 0 14 0,1 4 13 15,7 0 14-15,0 1 7 0,-8-2 1 0,8 1-5 16,-1 0-9-16,1 3-16 0,0 1-17 15,-7-4-22-15,7 4-43 0,-2-4-82 0,-4 0-107 16,-1 0-110-16,0 0-128 16,0-4-123-16,0 1-36 0,0-4 39 0,7 2 84 15,-7-6 98-15</inkml:trace>
  <inkml:trace contextRef="#ctx0" brushRef="#br0" timeOffset="4683.5448">21242 10474 107 0,'0'0'259'15,"0"-4"16"-15,0 4 4 0,0-3-111 0,0 3-62 16,0-5-25-16,0 5-16 0,0 0-10 15,0 0-12-15,0 0-10 0,0 5-12 16,0-2-4-16,0 3 1 0,0 6 3 16,0-1 6-16,0 4 14 0,0 0 7 15,6 3-3-15,-6 3-1 0,0-2-12 16,6 3 1-16,-6 4-7 0,7-4 2 16,-7 3 0-16,7-3 2 0,-7 1 7 15,6-1-3-15,-6-4-5 0,7 0-5 0,-7 0-6 16,0 1-4-16,6-2-2 0,-6-2-4 15,6-4-1-15,-6 4-3 0,8-8 0 16,-8 5-6-16,0-5-8 0,0-3-14 16,6 0-22-16,-6-1-29 0,-6-3-23 15,6-3-15-15,0-5-14 0,-8 1-3 0,8-5 3 16,-6 2 10-16,0-5 5 0,-1 1 0 16,1-1 4-16,-1-4 9 0,0-2 16 15,-5-2 26-15,6 2 23 0,-8-1 37 16,8-1 23-16,-1-2 15 0,-6 3 7 15,6-4 1-15,1 1 2 0,0 2-9 16,-1-2 6-16,0 3 4 0,7 0 7 0,-6 1 3 16,6 2 8-16,-6 1 3 0,6-1 5 15,0 4 3-15,0 1 2 0,0 3-2 16,0 0-7-16,0 3-7 0,6 2-14 16,0 1-11-16,1 2-6 0,0 3-5 15,5 0-3-15,1 3-2 0,1 2 3 16,-2 1-1-16,8 5-2 0,-7 1-3 15,7 2-1-15,-8 1-8 0,8 2-1 16,-6 3-3-16,5-2-3 0,-6 4-3 0,0 3-3 16,0-3 3-16,0 0-4 0,0 4-2 15,0-4 0-15,-6-1-2 0,5-2 1 16,-4-1 0-16,4-3 2 0,-6-4 3 16,1-1 1-16,0 2 2 0,-7-5 3 15,6-3 10-15,1-1 8 0,-1 2 4 16,-6-5 6-16,7-5 1 0,0-2-1 0,-1 0-8 15,0-5-7-15,0-2-5 0,2-4-2 16,-2 0-2-16,0 0 0 0,-6-4 0 16,7 0 1-16,-7-4-1 0,0 0-3 15,0 4 1-15,-7-3-2 0,7-6-2 16,-6 6-2-16,0 4-1 0,6-6-1 16,-8 2-2-16,2 7 0 0,6-4-1 15,-6 8 0-15,6-1-1 0,0 7-1 16,0 1 0-16,0 0 3 0,0 7-2 0,0 3 0 15,6 1 2-15,-6 7 3 0,6 3 3 16,2 2 2-16,-2 2 7 0,0 3 5 16,1 6 5-16,-1-2 5 0,8 5 2 15,-8-1 1-15,0 0-3 0,8 0-4 16,-8 4-8-16,0 0-4 0,8 1-4 0,-8-2-3 16,1-3 1-16,5 0-17 0,2 2-44 15,-8-2-70-15,8-8-77 0,-2 4-105 16,1-2-112-16,-6-5-46 0,6-4 15 15,-1 2 51-15,-4-5 67 0</inkml:trace>
  <inkml:trace contextRef="#ctx0" brushRef="#br0" timeOffset="5043.509">21907 10807 205 0,'6'-18'305'0,"7"-1"17"0,0 1 15 16,0-4-144-16,-7 0-69 0,8 0-35 16,-8 4-12-16,0-5-4 0,1 2-9 15,-7 3-4-15,0 3-7 0,0-4-5 16,-7 5-8-16,1 3-6 0,0 0-6 16,-1 4-4-16,0 0-5 0,1 3-5 15,-1 4 0-15,1 4-5 0,-7-2-2 16,6 6-1-16,1 3 1 0,0 0 3 0,-2 3 8 15,2 9 9-15,0-5 10 0,-1 8 10 16,1-4 9-16,6 3 8 0,0-3 0 16,0 4-1-16,6-4-3 0,1 4-8 15,5-8-8-15,2 4-9 0,-1-7-10 16,0 3-6-16,6-7-11 0,1 4-28 16,0-7-48-16,-1-2-64 0,7 2-69 0,0-8-71 15,0 0-107-15,7 0-53 0,-7-8 6 16,0 4 40-16,0-3 56 0</inkml:trace>
  <inkml:trace contextRef="#ctx0" brushRef="#br0" timeOffset="5462.1291">22408 10730 89 0,'6'-29'228'0,"1"3"11"15,-7-4-17-15,0 5-99 0,-7 2-49 16,1 2-19-16,-7 3-5 0,0-1 1 16,-6 9 6-16,5-1 8 0,-5 7 9 15,6 4 10-15,-6 8 11 0,-1-1 8 16,0 7 5-16,1 1 0 0,-1 3-7 15,7 0-10-15,-6 5-18 0,5-1-15 0,1-1-14 16,1-2-11-16,4 3-8 0,2-5-6 16,6-2-4-16,0 4-2 0,0-7-1 15,6-2-3-15,2 1 0 0,4-3 0 16,-5-5-2-16,6 1-1 0,0-1-3 16,0-6-3-16,6-1-4 0,-5-3-3 15,-1-4 1-15,-1 0 1 0,2-4 3 0,-2 0 4 16,-4-4 5-16,4 2 1 15,-5-2 2-15,-1 1-2 0,1-1-1 0,0 5-3 16,-1 3-2-16,-6 0-2 0,6 4-1 16,-6-1-2-16,6 5 0 0,-6 3-1 15,8 3 0-15,-2 5 0 0,-6-1-2 16,6 4 1-16,1 4 1 0,0 0 2 16,-1 3 4-16,1 0 4 0,-1 0 5 15,0 1 0-15,1-1 3 0,0 1-3 16,5-5-5-16,2 5-14 0,-8-5-39 0,7-3-50 15,0 0-58-15,6-1-62 0,-5 2-106 16,-1-5-61-16,0-3-2 0,-7 3 28 16,7-3 46-16</inkml:trace>
  <inkml:trace contextRef="#ctx0" brushRef="#br0" timeOffset="5971.0108">22597 10704 81 0,'0'-22'267'16,"-7"-3"29"-16,7-1 31 0,0 4-81 15,0 4-52-15,-6-1-21 0,6 8-10 16,0-3-15-16,-6 6-24 0,6 1-37 16,0 4-24-16,0-2-20 0,-7 5-16 15,7 0-8-15,0 5-3 0,0 2 11 0,0 0 0 16,0 4 4-16,7 3 5 16,-7 1 1-16,6 4 0 0,0-1-5 0,-6 5-5 15,7-6-5-15,0 5 0 0,-1-3-5 16,0 3-3-16,-6-4-1 0,7 1-1 15,-1-1-2-15,1-3-4 0,-7 2 0 16,0-2-1-16,7-4-3 0,-7 1 2 0,6-2-1 16,-6-3-1-16,0 1 1 0,0-1 3 15,0-2 9-15,6-5 7 0,-6 0 5 16,8 0 6-16,-8-5 0 0,6-2 0 16,0-1-17-16,-6-3-4 0,6-4-3 15,1 1-5-15,-7-4-2 0,7 0 1 16,-7-1 8-16,0-2-4 0,0-1 1 15,0-1 0-15,0 5-1 0,0 0-3 16,-7 3 0-16,7 5-3 0,0-2-3 16,0 1-3-16,7 8-1 0,-7-5-1 0,6 8 0 15,1 0-1-15,-1 0 1 0,0 3-1 16,2 5 1-16,4 3-3 0,-6 1 2 16,8 2 0-16,-8-3 3 0,7 7 1 15,-6 0 1-15,6-4 5 0,-7 5 4 16,2 0 1-16,-2 3 3 0,6-4-3 15,-12 4-12-15,14-4-46 0,-8 4-69 0,1-3-75 16,-1-2-78-16,0 3-135 16,8-6-56-16,-8 1 5 0,8-4 44 0,5-5 64 15</inkml:trace>
  <inkml:trace contextRef="#ctx0" brushRef="#br0" timeOffset="7726.0164">23392 10476 70 0,'7'-2'275'0,"-7"-2"20"0,0-4 15 15,6 5-85-15,-6 3-79 0,0-3-48 0,-6 3-27 16,6 0-14-16,-7 0-13 0,0 3-14 15,-6 5-10-15,7 1-6 0,0 3-3 16,-8 3 1-16,8 4-3 0,0-2 1 16,-2 2 2-16,8 3 1 0,0 0 1 15,0-4 0-15,0 1 0 0,8-1 4 16,-8-3 4-16,12-1 6 0,-5-3 11 16,6-4 6-16,0 4 7 0,0-8 4 0,0-3 1 15,0 0 4-15,6-3 0 0,-5 0 3 16,-1-5 7-16,7-3 8 0,-8 0 7 15,-6-3 1-15,1 3-1 0,0-1-5 16,-7 2-10-16,0-1-13 0,-7-1-13 16,0 2-11-16,1-1-11 0,-6 0-7 0,-8-1-3 15,7 5-3-15,-7-3-3 0,7 2-5 16,-6-3-18-16,5 3-33 0,1 2-46 16,1-2-53-16,5 1-49 0,7-1-39 15,0 1-16-15,0-5 5 0,7 6 26 16,5-5 38-16,1-1 39 0,1-2 37 15,-2-1 32-15,2 0 29 0,5-2 25 0,1-2 21 16,0-3 14-16,-2 1 12 0,2 2 9 16,-7-4 5-16,7 2 1 0,-8-1 0 15,2 4-2-15,-1 0 0 0,-7 3-2 16,1 0-1-16,-7 1-2 0,0 2 1 16,0 1-1-16,-7 0-2 0,1 4-4 15,-1 4 1-15,-5-5 6 0,4 4-3 16,2 4 0-16,-6-3 0 0,5 6-2 15,0-3-2-15,1 4-4 0,6 4 1 16,-7 2 7-16,7 1 8 0,0 8 9 0,0-1 7 16,7 4 7-16,-1 4 5 0,1 4 0 15,0-1-1-15,5 7 2 0,-6 1-2 16,8 3 0-16,-1 0-4 0,0 1-5 16,0-1-6-16,7 4-4 0,-8-5-4 15,2 3-5-15,-1-2-6 0,-1-4-3 16,2-2-4-16,-2-2-6 0,2-3-3 0,-1-3-3 15,0-4-21-15,-6-3-47 0,5-2-71 16,2-1-84-16,-8-9-101 0,0 0-118 16,1 0-46-16,6-7 12 0,-6 0 53 15,-1-3 71-15</inkml:trace>
  <inkml:trace contextRef="#ctx0" brushRef="#br0" timeOffset="7917.8351">23581 10660 290 0,'6'-7'360'15,"1"4"24"-15,-1-4 22 0,1-1-142 0,6 1-100 16,0-1-55-16,6 0-16 0,-5 2-27 16,5-3-53-16,7 3-72 0,-12 2-80 15,5-3-137-15,-6 7-93 0,0-4-35 16,-7 8 9-16,0-1 42 0</inkml:trace>
  <inkml:trace contextRef="#ctx0" brushRef="#br0" timeOffset="8327.5996">23001 11192 29 0,'-7'-12'267'0,"7"1"27"16,-6 5 21-16,6-2-71 0,0 4-78 16,0 0-46-16,0 1-25 0,0-1-12 15,6 4-12-15,1 0 0 0,0 4 3 0,5-1 2 16,2 1 2-16,5 3-6 0,-6 0-4 16,6 1-13-16,7-1-12 0,-6 1-11 15,0 4-9-15,-1-6-11 0,1 5-5 16,6-3-10-16,-7-2-38 0,1-1-59 15,0-2-82-15,-1 1-130 0,1-4-70 16,0 0-31-16,-8 0 16 0,8-4 49 16</inkml:trace>
  <inkml:trace contextRef="#ctx0" brushRef="#br0" timeOffset="8518.5388">23418 11107 73 0,'0'-11'267'16,"0"4"23"-16,0 3 15 0,0-3-98 15,0 3-61-15,0 1-32 0,0 6-11 0,0-3-8 16,-7 7-8-16,1 1-8 0,6 3-15 16,-6 4-16-16,-1-1-15 0,-6 1-19 15,6-1-17-15,1 1-32 0,0 4-43 16,-1-5-56-16,0-3-105 0,1 3-72 16,0-2-32-16,6-1 6 0,-8-4 27 15</inkml:trace>
  <inkml:trace contextRef="#ctx0" brushRef="#br0" timeOffset="8760.7958">23288 11342 103 0,'0'0'272'0,"0"0"28"0,6 4 30 16,-6 0-99-16,7 3-47 0,-1 0-12 15,-6 0 1-15,7 1 1 0,-1 2-2 0,0 6-4 16,2-6-7-16,4 5-11 0,-5 3-10 15,0-3-13-15,-1 2-17 0,0 3-18 16,-6-2-18-16,7 0-16 0,-1-3-17 16,1 3-13-16,-7 0-13 0,7-4-41 15,-7 6-81-15,6-11-110 0,-6 3-137 16,6-1-130-16,1-7-65 0,6 0-1 16,-7-4 57-16,14-8 96 0</inkml:trace>
  <inkml:trace contextRef="#ctx0" brushRef="#br0" timeOffset="9588.512">25940 10430 55 0,'-7'-15'242'0,"1"1"16"0,-1-1 16 15,1 3-100-15,6 2-54 0,-7 1-28 16,7 3-17-16,-7 2-14 0,7 1-11 16,0 3-8-16,7 0-2 0,-7 3 3 15,7 7 9-15,-1-1 9 0,1 5 6 16,6 5 0-16,-7-1-3 0,1 0-9 0,5 5-11 16,-4-3-9-16,4 3-12 15,-5 2-10-15,6-2-9 0,-7 2-4 0,7-3-4 16,-6 1-7-16,6-5-18 0,-7 4-27 15,8-7-37-15,-8-1-41 0,0 1-50 16,1-4-93-16,-1-5-40 0,1-1-3 0,-7-1 20 16,7-4 33-16</inkml:trace>
  <inkml:trace contextRef="#ctx0" brushRef="#br0" timeOffset="10162.9854">25933 10440 76 0,'-13'-18'260'0,"0"-3"21"0,6-2 19 0,-5 5-101 16,5 0-59-16,0 0-31 0,1 3-16 15,6 0-13-15,0 1-14 0,0 2-16 16,6 1-12-16,1 5-12 0,0-2-5 16,5 4-4-16,2 0 0 0,-1 4 2 15,6 4 3-15,0 3 3 0,1 4 1 16,6 0-3-16,-6 3-6 0,6 5-4 15,-7-1-5-15,8 1-4 0,-7-2-4 0,-1 2-4 16,7 0-1-16,-6-1 0 0,-8 1-1 16,8-5 1-16,-7 1 1 0,7-4 1 15,-8 0 2-15,-5 1 1 0,6-6 5 16,0-2 2-16,-6 0 2 0,-1-4 3 0,7 0 0 16,-7-4 0-16,2 0 0 15,-2-2-2-15,6-2-3 0,-5-3 0 0,0-4-1 16,-7 3-1-16,6-5-2 0,-6-2 0 15,7 1-2-15,-7-3-1 0,-7-6-2 16,7 6-1-16,-6-6-1 0,6-2 0 16,-7 4-3-16,0-4-1 0,1 7-1 15,0-4 0-15,0 0 1 0,6 8 4 16,-8-1 11-16,2 5 8 0,6 3 6 0,-6 0 3 16,6 4 0-16,0 3-2 15,0 0-6-15,0 4-6 0,0 4 1 0,0 0 3 16,0 7 9-16,6 0 13 0,-6 3 13 15,6 5 12-15,2 2 9 0,-2 2 2 16,0 2-2-16,0 1-7 0,8 3-11 16,-8 4-9-16,7-4-13 0,-6 5-9 15,6-5-7-15,-7 0-6 0,8 0-8 0,-8 0-24 16,7-4-43-16,0 2-57 0,-6-1-56 16,5-4-55-16,2-1-64 0,-2-2-87 15,2-1-14-15,-1 1 24 0,-1-4 41 16,2-1 48-16</inkml:trace>
  <inkml:trace contextRef="#ctx0" brushRef="#br0" timeOffset="10476.874">26774 10594 56 0,'6'-18'255'16,"8"3"21"-16,-8-3 24 0,0-3-89 15,-6-2-62-15,7 0-27 0,-7 3-11 16,7-3-11-16,-14 1-15 0,7-3-10 15,-7 6-10-15,1-3-7 0,0 3-2 16,-8 5-7-16,8 3-3 0,-7 0-4 0,0 3-7 16,-6 6-8-16,5 2-9 0,1 7-6 15,0 0-2-15,0 4 0 0,7 3 5 16,-8 5 7-16,8-2 9 0,6 6 7 16,-6 2 5-16,6-2 1 0,6 2-4 15,-6-2-8-15,6-2-7 0,8 2-8 16,-8-5-8-16,7 0-3 0,0-4-5 15,6 1-18-15,-5-1-39 0,12-5-49 0,-7-3-51 16,1-1-52-16,6-5-56 0,0 0-55 16,0-8-36-16,0 5 10 0,0-9 31 15,0 1 41-15</inkml:trace>
  <inkml:trace contextRef="#ctx0" brushRef="#br0" timeOffset="10869.1484">27041 10539 153 0,'26'-17'219'0,"-1"-2"32"16,-5-3 18-16,-6 3-94 0,-1-3-78 15,-1 0-45-15,-4 1-19 0,-8-2-13 16,0 2-5-16,-8 3 0 0,2-1 1 0,0 4 4 15,-7 4 6-15,-1 1 8 0,2 6 10 16,-8 4 12-16,7 0 11 0,0 6 7 16,-6 6 3-16,5-1 1 0,-5 8-7 15,6-5-10-15,6 8-14 0,-6-4-11 16,6 5-8-16,1-6-7 0,0 2-8 0,6 0-4 16,0-1-4-16,0-4-3 15,0-3-2-15,6 0-2 0,0 1-3 0,8-5-5 16,-1-4-4-16,0-3-5 0,0 0-3 15,-1-3 0-15,2-2-1 0,-1 3 6 16,0-10 2-16,0 5 7 0,-7-1 3 16,8-2 3-16,-8-1 2 0,0-1 1 15,1 1 1-15,0-3 2 0,-1 3 4 16,-6 3 2-16,0-2 2 0,7 3 0 0,-7 3-1 16,0 0-1-16,6 0-3 15,-6 8-2-15,6-4 1 0,-6 8 0 0,14-1 3 16,-8 0-1-16,0 4 1 0,2 0 0 15,4-1-3-15,-5 5-3 0,6-1-2 16,-6 3-2-16,5-3-14 0,-6-3-23 16,8 0-35-16,-8-1-37 0,8 2-45 15,-8-5-74-15,7-4-76 0,-7 4-26 0,8-7 10 16,-8 4 24-16</inkml:trace>
  <inkml:trace contextRef="#ctx0" brushRef="#br0" timeOffset="11362.1987">27315 10287 148 0,'-7'-11'310'0,"7"0"13"16,0 3 8-16,0 2-110 0,0 1-92 16,0 5-42-16,0 5-20 0,7-3-1 15,-1 10 6-15,0-1 1 0,1 0-2 16,0 3-5-16,-1 4-10 0,1-2-6 15,-1 2-10-15,1 1-9 0,-1-2-7 16,1 5-5-16,-1-7-6 0,-6 3-5 0,6 0-4 16,-6-4 0-16,8 3-3 0,-8-3-2 15,6-3 1-15,-6 0 0 0,0-4-2 16,6 0-3-16,-6 1-3 0,7-5-6 16,-7-3-5-16,6 0-3 0,-6-3-6 15,7-1 2-15,-1-4 4 0,-6 1 5 16,7-3 6-16,-7-2 4 0,6 1 5 15,-6-3 2-15,7-1 0 0,-7 1-5 0,7-5 1 16,-7 0 3-16,6-2 2 0,0 2 2 16,1 1 2-16,0 0 7 0,5 0 1 15,1-1 0-15,-6 4 5 0,6 5 3 16,1-5 2-16,-2 7 1 0,-6 2 2 16,8 1 1-16,-8 5 0 0,7 0 1 15,-7 5 5-15,2-3 2 0,-2 10 3 16,7-5 2-16,-6 8-1 0,-1-1-3 15,7 1-6-15,-7-1-5 0,1 1-6 0,6 4-11 16,0-5-26-16,-6 1-44 0,5 3-59 16,2-7-70-16,-1 4-116 0,-1-5-90 15,2 2-30-15,5-1 15 0,1-5 41 16</inkml:trace>
  <inkml:trace contextRef="#ctx0" brushRef="#br0" timeOffset="12134.3438">28351 10251 170 0,'6'-12'313'0,"8"5"15"0,-2-4 16 16,8 4-105-16,-7-4-93 0,7 3-41 0,-2 1-11 15,-4 3-3-15,5 1-4 0,-5 3-9 16,-2 3-11-16,2 1-9 0,-8 3-16 16,0 4-6-16,1 0-8 0,-7 4-4 15,0-1-5-15,0 5-5 0,-7-2 3 16,-5 2-6-16,5-4-3 0,-6 4-2 15,0-5 0-15,-7 1-5 0,8-5 6 0,-2 5 6 16,-5-7 8-16,6 3 11 0,6-4 10 16,-6-4 11-16,6 1-1 0,1-4-5 15,0-4-8-15,0 1-13 0,6-4-17 16,0 0-18-16,0-8-27 0,6 3-17 16,0-2-19-16,0-1-10 0,8-4-20 15,-8 2-12-15,7-2 3 0,-6-3 1 16,6 5 9-16,-1-6 3 0,2-2 23 15,5-2 19-15,1-2 25 0,0 0 20 16,-1-3 25-16,1-6 19 0,0 1 10 0,-2-2 9 16,2 3-4-16,-7-6-4 0,1 6-13 15,-2 3-11-15,-6 0-6 0,2 1-5 16,-8 3-1-16,0 2-3 0,0 2-2 16,-8 2 3-16,8 2-2 0,-12 5-1 15,6 3 0-15,-8-3 1 0,8 9-2 16,-7 5-1-16,7-3 3 0,-8 10 1 0,8-3 7 15,-8 9 8-15,8 1 15 0,6 6 15 16,-6 0 18-16,6 4 16 0,0-1 11 16,0 5 8-16,0 3 5 0,6 0 1 15,0 5-1-15,2-1 5 0,-2 0-1 16,6-4-12-16,-4 9 0 0,4-6-3 16,-5 1-11-16,6 4-13 0,-6-4-14 0,5-1-1 15,-6 5-16-15,2-4-15 16,4 0-9-16,-5 0-9 0,0-4-4 0,-1 0-4 15,1 0-2-15,-1-2 0 0,0-2-1 16,-6-2-1-16,7-2-11 0,-7 1-28 16,7-4-44-16,-7 1-54 0,6-5-66 15,-6 1-73-15,6-1-65 0,-6-2-69 16,7-1-66-16,0-4-1 0,-7 0 35 16,6-3 57-16,-6-1 67 0</inkml:trace>
  <inkml:trace contextRef="#ctx0" brushRef="#br0" timeOffset="12337.6363">28644 10349 431 0,'0'-7'512'0,"7"0"32"15,-1-2 27-15,0-1-103 0,8-1-199 16,5 0-115-16,7-1-65 0,0-2-59 15,7-1-79-15,5 1-105 0,-5-1-127 16,7 1-151-16,-8-1-79 0,1 4-17 0,-1-4 30 16,-6 5 77-16</inkml:trace>
  <inkml:trace contextRef="#ctx0" brushRef="#br0" timeOffset="12808.9149">29583 10052 44 0,'-14'-4'332'0,"8"1"34"0,-8-2 27 0,8 3-19 15,6-2-143-15,-6 4-81 0,6-3-47 16,0 3-23-16,0 3-14 0,0 1-2 15,6-2 12-15,0 6 18 0,8 4 19 16,-8-1 10-16,14 0 5 0,-7 3-4 16,13 1-13-16,-6-1-18 0,-1 5-19 15,7-2-17-15,-6 3-14 0,-1-3-14 0,7 6-9 16,-6-1-6-16,-8 0-7 0,8 0-23 16,0 0-38-16,-7-1-54 0,7 2-63 15,-8-2-66-15,2-2-61 0,5-1-52 16,-6 1-71-16,0-5-20 0,0-2 23 15,-6 2 45-15,5-8 56 0</inkml:trace>
  <inkml:trace contextRef="#ctx0" brushRef="#br0" timeOffset="13210.6132">29810 9979 235 0,'6'-7'266'0,"-6"0"19"16,0 3-57-16,0 0-78 0,0 0-39 15,0 1-18-15,0-1-9 0,0 4-13 16,0 0-5-16,0 4-1 0,0-1 9 0,0 5 13 16,-6 3 18-16,6 3 19 0,-6 4 21 15,0 4 12-15,-8 4 11 0,1 4 3 16,0-1-2-16,0 0-4 0,0 0-10 16,0 5-14-16,-7-5-20 0,7 4-20 15,7-1-23-15,-7-3-23 0,0 0-18 16,7 2-22-16,-2-2-48 0,-4-4-85 15,12 2-100-15,-7-6-110 0,1-2-146 0,-1 3-100 16,7-8-20-16,-6 1 49 0,6-1 81 16,-7-3 99-16</inkml:trace>
  <inkml:trace contextRef="#ctx0" brushRef="#br0" timeOffset="18176.1802">9721 13412 122 0,'6'0'240'16,"-6"-4"13"-16,0 4-25 0,0-4-79 16,0 4-39-16,8-3-18 0,-8 3-4 15,0 0 2-15,-8-4 3 0,8 4-4 16,0 0-6-16,0-4-5 0,0 4-4 16,0 0-6-16,0-4-10 0,-6 4-5 0,6-2 2 15,-6 2 0-15,6-5-2 0,0 2 2 16,-6-1-1-16,-1 1-2 0,0-5-7 15,7 4-5-15,-6-3-1 0,-1 0-1 16,1-5-2-16,0 2 1 0,-2 2 4 16,2-3 1-16,0 1-4 0,-1-5-2 15,0 1-7-15,1-1-7 0,0-4-3 0,-1-3-9 16,-6 5-5-16,6-6-2 16,1-2-1-16,0 2 1 0,-1-2-2 0,0 0 6 15,1-1 2-15,0-1 2 0,-8 5-1 16,8-3-2-16,-1-1 0 0,1 1-1 15,0 0 1-15,-2-2-4 0,2 2 0 16,0-4 1-16,6 3-2 0,-6-4-2 16,-1 5-1-16,0-4 0 0,1 3 6 15,-1 1-5-15,7-2-3 0,-6 2-1 16,-1 3 0-16,7-4-3 0,-7 5-6 0,7-1 1 16,-6 0 2-16,6-4 0 0,-6 4-1 15,6-4 0-15,0 1 2 0,0 3 4 16,-6-4 2-16,6 4 4 0,0 3 3 15,0-2 3-15,0 3 1 0,0-1-3 16,-8 4 1-16,8 1-3 0,0-2 0 0,0 7 0 16,0 0-2-16,0 2 1 0,0-4-2 15,0 9 0-15,0-7-1 0,0 6-2 16,0-2-9-16,0 3-17 0,0 2-24 16,0-4-39-16,0 4-48 0,8-4-51 15,-8 0-39-15,6 4-28 0,-6-3-25 16,0 3-63-16,0 0-6 0,6 3 25 15,-12-3 32-15</inkml:trace>
  <inkml:trace contextRef="#ctx0" brushRef="#br0" timeOffset="18718.5784">9376 12093 117 0,'0'4'226'0,"0"-4"12"0,0 3-48 16,-6-3-57-16,6 4-33 0,0-1-23 16,-7 4-13-16,7 1-9 0,-7-1-8 15,1 1-3-15,6 3-3 0,-6 3-6 16,-1-3-1-16,0 7-4 0,1-3-6 0,-1 0-2 16,-5 3-4-16,5 1-1 15,0-1-1-15,1-3 1 0,0 4 0 0,-8-6-3 16,8-1 0-16,6 1 1 0,-7-1 0 15,1-1-1-15,-1-3 6 0,7-2 6 16,-6 2 10-16,6-4 6 0,-7 0 4 16,7-1 4-16,0-3-1 0,0 0-7 15,0 0-8-15,0 0-11 0,0-7-9 16,7 3-7-16,-1-6-5 0,1-2-3 0,-1 1-1 16,1-3 2-16,5-1 3 0,-4-4 2 15,-2 1 2-15,7 0 2 0,-6 0 2 16,5-5 0-16,-5 6-3 0,-1-3 0 15,1 2-2-15,0 0 0 0,-1 4-2 16,0-1-2-16,1 4-1 0,0 1 0 16,-7 2-1-16,6 4-2 0,-6-3 0 0,6 3-1 15,1 4 2-15,0 0 0 0,-1 0-1 16,1 0-2-16,5 8 3 0,-4-5 1 16,4 4 3-16,1 0 2 0,0 5 3 15,0-1 4-15,7 3-2 0,0 1-3 16,-1-1 6-16,1 4-9 0,-1-2-10 15,0 3-23-15,8-5-41 0,-8 1-56 16,8-5-82-16,-2 1-103 0,1-3-51 0,0-5-10 16,1 1 26-16,-1-4 48 15</inkml:trace>
  <inkml:trace contextRef="#ctx0" brushRef="#br0" timeOffset="19998.2557">7050 11624 105 0,'0'-11'229'0,"-7"-4"15"0,1 4-35 16,6 0-63-16,-6 0-29 0,-2 1-11 15,8-2 0-15,-6-2 2 0,0 3 0 16,-1 0 1-16,7 4 2 0,-6-4-2 0,6 2-6 15,-7 7-8-15,7-5-13 0,-6 3-16 16,6 4-19-16,-7 0-16 0,-6 6-15 16,6 1-8-16,-5 5-4 0,5 3-1 15,-6-1 0-15,0 1 2 0,7 4 2 16,-1-5-2-16,0 4 2 0,7-4-2 16,0 2-3-16,0-3 0 0,7-1-2 0,0 3-1 15,6-4-1-15,-1-3 1 0,8-2-1 16,0 2 0-16,-1-5 0 0,7 5-1 15,0-4-1-15,0-1 1 0,1 1-1 16,-8-1 0-16,7 1 0 0,-6 3 3 16,-8-3 0-16,2 3 2 0,-2 4 1 15,-5-3 5-15,0 7 2 0,-7-4 3 0,0 4 1 16,-7-1 1-16,7 1 0 0,-7-1 1 16,1 1 2-16,-6-1 4 0,4-3 5 15,-4 4 8-15,-2-4 7 0,1-4 5 16,1 1 6-16,-8-1 0 0,7 0-1 15,0-3-10-15,-7 0-5 0,7-4-6 16,1-4-8-16,-2 4-19 0,1-7-32 16,7 3-39-16,-1-3-61 0,1-1-62 15,-1 1-57-15,14-4-78 0,-7 0-75 16,6 3-14-16,1-2 26 0,6 2 44 0</inkml:trace>
  <inkml:trace contextRef="#ctx0" brushRef="#br0" timeOffset="20217.0806">7396 11730 30 0,'12'0'283'0,"1"4"23"16,-6-4 20-16,-1 0-54 0,-6 0-93 15,7 0-47-15,-1 0-27 0,-6 0-20 16,0 0-17-16,0 0-17 0,0 0-22 15,0 0-28-15,7 0-38 0,-7 0-52 0,0 0-46 16,0 0-108-16,0 0-67 0,0 0-24 16,0-4 6-16,0-4 36 0</inkml:trace>
  <inkml:trace contextRef="#ctx0" brushRef="#br0" timeOffset="20532.8383">7532 11471 146 0,'0'0'293'15,"-6"-4"16"-15,6 4 14 0,0 0-126 16,0 0-71-16,0 0-37 0,0 4-23 16,0-2-5-16,-7 5-6 0,14 2-2 15,-7 2 2-15,0 3 1 0,6 1-4 0,-6 3 0 16,6 0-3-16,1 1 1 0,0 2-5 15,-1 2-7-15,0 2-3 0,1-2-6 16,0-2-5-16,-1 1-7 0,1 4-2 16,-1-4-5-16,0-4-3 0,1 4-3 15,0 0-2-15,-1-4 0 0,8-3-16 16,-8 3-30-16,-6-7-34 0,6 4-38 0,1-8-41 16,-1 1-45-16,1-5-69 0,-7 1-52 15,6-4-7-15,-6-4 18 0,7-2 27 16</inkml:trace>
  <inkml:trace contextRef="#ctx0" brushRef="#br0" timeOffset="20828.4143">7564 11601 117 0,'-6'-14'257'15,"6"-4"25"-15,0 0-7 0,0 3-79 16,0 0-34-16,6-3-13 0,8 4-5 15,-8 3-2-15,13-4-4 0,-5 3-5 0,6 3-15 16,-1 3-14-16,0 4-15 0,0 2-13 16,1 8-13-16,0-2-10 0,-1 5-3 15,1 8-1-15,-6-1 0 0,-2 4-3 16,1 0-3-16,0 3-1 0,-6 4-6 16,-7 1-6-16,0 3-5 0,0-4-7 15,-7 0-3-15,1 1-5 0,-1-1-2 16,-6 0-21-16,7-6-45 0,-8-2-68 0,8-2-82 15,-7-5-118-15,6 1-112 0,1-7-42 16,-1-2 10-16,7-6 50 0,0-6 72 16</inkml:trace>
  <inkml:trace contextRef="#ctx0" brushRef="#br0" timeOffset="21496.5635">8144 11330 198 0,'-6'0'255'0,"0"-3"13"16,-1 3-68-16,-6 0-73 0,6 3-42 15,1 5-26-15,0 0-16 0,-2 3-6 16,2 3-5-16,6 4 3 0,-6 0-3 16,6 5 0-16,0-5-3 0,0 5-2 15,6-2 1-15,0-3-4 0,2 1 3 16,4-1 5-16,-5-3 6 0,6-1 5 0,0-3 6 15,-1-4 7-15,2-3 7 0,-1-1 4 16,0-3 0-16,6 0 3 0,-5-3-1 16,-2-1-3-16,2-3-8 0,-8-4-2 15,7 0 2-15,1 1 9 0,-8-5 10 0,6 1 8 16,-4-2 10-16,-8 2-1 0,6 3-7 16,-6-3-13-16,-6 2-19 0,6 1-17 15,-8-1-16-15,2 2-15 0,-6-1-17 16,-2 1-19-16,1 2-26 0,1-3-25 15,-2 0-22-15,1 4-24 0,0-4-16 16,0 0-17-16,0 3-9 0,6-3-9 0,7-1-8 16,0 2 0-16,0 3 3 0,0-5 3 15,7 2-21-15,6-1-41 0,-6 0-9 16,5 0 4-16,2-3 13 16</inkml:trace>
  <inkml:trace contextRef="#ctx0" brushRef="#br0" timeOffset="21810.3593">8327 11104 191 0,'7'-19'252'15,"-1"5"24"-15,1-1-59 0,-1 1-55 16,0-1-28-16,-6 0-16 0,7 4-11 0,-7-4-9 16,0 4-9-16,0 4-7 0,0-1-4 15,-7 2-6-15,1-2-8 0,0 5-10 16,-1-1-11-16,1 4-11 0,-1 4-16 16,0-1-5-16,7 5-2 0,-6-2 2 15,6 9 8-15,0 0 8 0,6 7 16 16,1 1 3-16,0 2 6 0,6 4 1 15,-1 0-3-15,2 4-9 0,-2 1-8 0,2 2-8 16,-1-3-10-16,0 3-7 0,0-3-6 16,-1 1-4-16,2-2 1 0,-1 1 2 15,-7 0 3-15,7 1 2 0,0-5 4 16,-6 0 1-16,6-4-3 0,-7 1-3 16,1 0-10-16,0-4-17 0,-1 0-28 15,0-4-36-15,1 1-55 0,-7-5-53 16,6-3-78-16,-6 1-91 0,7-3-31 15,-7-1 6-15,0-4 39 0,7 0 46 0</inkml:trace>
  <inkml:trace contextRef="#ctx0" brushRef="#br0" timeOffset="22033.6253">8418 11510 221 0,'0'-10'341'0,"7"-10"25"15,-1 3 18-15,7 2-129 16,1-3-97-16,5-5-55 0,0 5-38 0,8 0-54 16,5-1-79-16,-6 2-116 0,7-3-106 15,-1 3-59-15,-5-2-26 0,-9 5 16 16</inkml:trace>
  <inkml:trace contextRef="#ctx0" brushRef="#br0" timeOffset="22793.6593">8809 11163 215 0,'0'-8'269'15,"0"-3"20"-15,6 3-50 0,2-2-79 16,-2 2-37-16,0 0-18 0,7 5-12 15,-6 0-10-15,6 3-8 0,0 3-7 16,6 5-12-16,-5 3-10 0,-2 3-8 0,1 4-9 16,-6 1-6-16,6 4-4 15,-7-2-5-15,1 1-5 0,0 3-1 0,-7-3-4 16,6 1-1-16,-6-1 0 0,0-5-1 16,0-1 0-16,0-5 1 0,6-1-1 15,-6 1 9-15,0-6 10 0,0 1 7 16,7-6 5-16,-7 0 3 0,7-6 3 15,-1-2-4-15,7-3-9 0,-7-4-5 16,8-4-4-16,-2-3-10 0,2 1 4 0,-1-2-2 16,-7-2-2-16,7 0-1 0,-6-1 0 15,-1 1 3-15,-6-5-5 0,6 4-2 16,-6 1-2-16,0 2-2 0,8-2-3 16,-8 6 0-16,0-3 1 0,0 8 1 15,0-1-1-15,0 4-1 0,0 4 2 16,0-1 0-16,0 5 2 0,6 3 4 0,0 3 11 15,1 5 16-15,0 7 16 0,-1-1 15 16,0 8 16-16,1 3 12 0,-1 2 3 16,1 2-4-16,-7 0-7 0,7 5-10 15,-1-5-16-15,0 4-16 0,8-4-13 16,-8-4-12-16,7-3-22 0,7 0-42 16,0-3-64-16,-1-9-88 0,7 2-97 15,-6-5-135-15,6-3-58 0,0-4-1 16,-1 0 42-16,1-4 74 0</inkml:trace>
  <inkml:trace contextRef="#ctx0" brushRef="#br0" timeOffset="23730.4394">10582 13529 78 0,'-7'-4'245'15,"0"1"22"-15,1-1 1 0,0-4-85 0,-2 6-47 16,2-3-18-16,0-2-9 0,-1 2-3 16,1 3-2-16,-1-2-4 0,1-4 1 15,-1 5 1-15,1-5-6 0,0 4-9 16,-2-3-7-16,2 0-8 0,0-4-7 15,-1 4-9-15,0-5-8 0,7-2-7 16,-6-1-7-16,0-2-6 0,-1-5-4 16,1 0-5-16,-1-4 0 0,7-4-2 0,0 1-3 15,-7-7 4-15,7-1 2 0,0-3 5 16,7-8 1-16,-7 4 2 0,0-4 5 16,7 0-1-16,-7-3 0 0,6 0-3 15,1 0-2-15,-1-4-4 0,0 0-7 16,1 1-5-16,0-2-8 0,-1 1-3 15,8 1 0-15,-2 6 0 0,1 0 3 16,0 1 4-16,0 6 3 0,1 0 0 16,5 4-1-16,0 5-2 0,1-1 3 0,-1 4 2 15,1 0 6-15,6-1 7 0,1 1 12 16,-1 0 12-16,-1-1 13 0,1 1 11 16,0-4 9-16,1 4 0 0,-1-1-5 15,0 1-11-15,0 4-14 0,-7 2-12 16,7 1-16-16,-13 4-10 0,1 4-10 15,-2-1-3-15,2 4-12 0,-8 4-40 16,0-1-54-16,1 5-86 0,-7-5-106 0,0 1-110 16,0 0-126-16,0-2-32 15,-7 0 15-15,7-3 65 0,-12 1 99 0</inkml:trace>
  <inkml:trace contextRef="#ctx0" brushRef="#br0" timeOffset="24069.7349">10842 11471 100 0,'-6'2'253'15,"6"-2"18"-15,-7 5-7 0,7-5-98 16,0 0-48-16,7 0-21 0,-7 0-5 16,12-5 0-16,-4 3 6 0,4-2 6 15,8 0 3-15,-1-4 2 0,7 1-8 16,-6 1-9-16,6-2-12 0,0 0-17 0,0 4-16 15,0 1-16-15,-6-1-11 0,6 4-8 16,-7 0-4-16,1 0-3 0,0 0 1 16,-1 0 1-16,-6 4 3 0,6-1 5 15,-12 5 7-15,6 4 9 0,0-3 6 16,-6 7 5-16,-7-3 2 0,6 7-2 16,-6 1-7-16,0 1-5 0,0 4-5 0,-6-1-11 15,6-2-21-15,0-1-44 0,0 0-59 16,6-7-75-16,-6-1-98 0,7 1-115 15,-1-8-44-15,1 0 5 0,-7-4 41 16,13-3 63-16</inkml:trace>
  <inkml:trace contextRef="#ctx0" brushRef="#br0" timeOffset="24646.9452">11760 10880 88 0,'0'-3'270'0,"0"-5"29"16,0 1 27-16,0 3-97 0,0-3-55 15,0 4-30-15,-6-2-17 0,6 5-22 16,-6 0-22-16,0 5-21 0,-1-2-19 0,-6 8-13 16,6 0-12-16,-5 3-3 0,4-2-2 15,-4 6-2-15,6-4-1 0,-2 1 0 16,8-1 3-16,-6 5 2 0,6-4 0 15,0-1 5-15,6-3 2 0,-6 5 3 16,8-3-1-16,4-1-1 0,-6-1-1 16,8-1 0-16,-1 2-1 0,0-1-4 15,6 0-1-15,-5-4 0 0,5 4-3 16,-6-4-3-16,6 0-3 0,-5 4 0 0,-2-4-2 16,2 1 1-16,-8-1 0 0,7-2 2 15,-6 2 8-15,-1 1 8 0,-6-6 9 16,7 6 5-16,-7-1 2 0,-7 1-2 15,7 3-7-15,-13-4-10 0,7 4-9 16,-7-4-7-16,-1 4-4 0,2-4 2 16,-8 4-4-16,7-3-4 0,-7-1-1 15,0-3-7-15,8 2-15 0,-1 0-32 0,0-6-41 16,0 0-54-16,-1 0-58 0,8-6-85 16,6 4-81-16,0-6-24 0,0-3 15 15,6 1 44-15</inkml:trace>
  <inkml:trace contextRef="#ctx0" brushRef="#br0" timeOffset="24861.7845">12041 11126 16 0,'7'0'287'0,"-1"3"25"15,0-3 27-15,2 0-32 0,-8 4-86 16,6-4-44-16,-6 3-22 0,0-3-18 15,0 4-19-15,6 0-30 0,-6-4-31 16,0 3-30-16,0 1-42 0,0 0-55 0,6-4-62 16,-6 0-84-16,0 0-111 0,0-4-57 15,7 0-6-15,-7-3 30 0,0 0 47 16</inkml:trace>
  <inkml:trace contextRef="#ctx0" brushRef="#br0" timeOffset="25162.8053">12145 10910 144 0,'0'-8'293'16,"0"0"35"-16,0 1 25 0,0 5-111 16,0-3-65-16,0 2-39 0,0 3-24 0,0-4-30 15,0 4-22-15,0 4-12 16,0-1-11-16,7 4 1 0,-7 5 5 0,7 3 7 15,-1-1 3-15,0 4-3 0,1 4-3 16,6 0-8-16,-6 3-9 0,-1 2-10 16,0-2-9-16,8 1-6 0,-8-4-3 15,0 3-4-15,1-2-3 0,0-6-7 16,-1 5-19-16,1-7-26 0,-1 4-37 16,0-8-38-16,2 3-41 0,-8-7-43 15,6 1-65-15,-6-5-57 0,6 2-7 0,-6-5 16 16,6 0 30-16</inkml:trace>
  <inkml:trace contextRef="#ctx0" brushRef="#br0" timeOffset="25451.5882">12283 11129 48 0,'-8'-25'248'16,"8"-1"21"-16,-6 0 17 0,0 1-98 0,-1-1-52 16,7 0-21-16,-6 1-10 0,6 3-3 15,0-4-1-15,0 4 2 0,0 0 1 16,6 0 1-16,1 4 5 0,-1 0 0 15,8-1 0-15,-2 5-4 0,1 3-7 16,7 4-10-16,-7 2-13 0,6 5-10 16,1 5-9-16,-1 2-5 0,1 7-2 0,-7 1-5 15,0 3 0-15,0 8-4 0,0-1-6 16,-6 6-3-16,-1-2-6 0,-6 3-7 16,0-3-5-16,-6 8-1 0,-7-7-5 0,6 2-2 15,-6 1-12-15,0-7-30 16,0 4-51-16,-7-8-67 0,14-1-76 0,-7-6-83 15,-1 0-125-15,8-4-40 0,0-4 10 16,6-4 45-16,0 1 65 0</inkml:trace>
  <inkml:trace contextRef="#ctx0" brushRef="#br0" timeOffset="25901.5381">13260 10986 33 0,'0'-14'258'16,"-7"-1"27"-16,7-3 27 0,-7 3-75 15,7-3-57-15,0 3-28 0,-6 4-14 16,0-4-11-16,-1 4-16 0,1 5-12 15,-1-3-14-15,0 6-13 0,1 3-15 16,-8 7-12-16,8 1-9 0,-6 3-11 0,-2 7-5 16,8 1-5-16,-1 3-6 15,1 0-1-15,6-1-2 0,-6 1-4 0,6 0-1 16,6-3-1-16,0-4 1 0,1-1-2 16,-1 1-2-16,8-8 2 0,-2-4-2 15,2 1 0-15,-2-8 0 0,2 1 1 16,-1-4 3-16,-1 0 7 0,-5-5 8 15,6 2 9-15,-7-2 8 0,1 1 5 16,0 0 3-16,-7 0-6 0,0-3-7 0,0 3-8 16,0 3-8-16,0-2-18 0,0 2-32 15,-7-3-41-15,7 4-46 0,-7 0-49 16,7-4-40-16,-6 3-27 0,6-3-12 16,0 0-34-16,0 0-18 0,6 0 12 15,1-4 24-15,0 1 28 0</inkml:trace>
  <inkml:trace contextRef="#ctx0" brushRef="#br0" timeOffset="26253.4234">13396 10653 49 0,'7'-22'243'0,"6"0"26"16,-7-4 10-16,1 1-81 0,0-1-40 15,-1 1-19-15,-6-1-10 0,6 4-6 16,-6 0-9-16,-6 3-6 0,6 2-11 16,0 2-11-16,-6 3-14 0,-1 2-15 0,7 1-11 15,-7 7-11-15,1-2-10 0,0 4-7 16,-1 0-8-16,7 4-4 0,-7-2-3 15,1 7-2-15,6 1 6 0,0 2 2 16,0 3 8-16,0 2 10 0,0 2 8 16,0 3 9-16,6 0 4 0,1 0 4 15,0 4 0-15,-1-1-1 0,7 1-2 16,-6 3-2-16,5 1-1 0,1-1 0 0,-6 0-1 16,6 1-4-16,1-1-4 0,-2 4-2 15,1-4-7-15,0 4-7 0,0 1-5 16,1-2-4-16,-2 1-4 0,-5 0-1 15,6-4-3-15,0 3-1 0,-7 2-4 16,8-5-7-16,-8 0-17 0,0-2-22 16,1-2-31-16,0-3-39 0,-7-1-51 0,6-2-58 15,-6-1-69-15,6-2-102 0,-6-6-35 16,0 1 1-16,0-3 37 0,0 0 53 16</inkml:trace>
  <inkml:trace contextRef="#ctx0" brushRef="#br0" timeOffset="26468.2923">13520 11030 269 0,'0'-11'339'0,"0"0"18"0,0 0 12 16,7 0-158-16,-1 0-91 0,7-4-50 15,1 5-27-15,5-1-23 0,0-4-48 0,8 5-68 16,-1-2-135-16,0 1-72 0,-1 0-38 16,-5 4-12-16,0-1 24 0</inkml:trace>
  <inkml:trace contextRef="#ctx0" brushRef="#br0" timeOffset="27568.9345">14198 10660 9 0,'0'-3'244'0,"-6"-1"14"0,6 1 10 16,0 3-84-16,0 0-68 0,0 0-38 16,6 0-17-16,-6 3-4 0,6 1 1 15,1 3-2-15,6-3 0 0,0 0-1 0,0 3-5 16,6-4-4-16,-5 1-4 0,5-4-5 16,1 3-6-16,-1-3-6 0,1 0-3 15,0-3-5-15,6-1-1 0,-7 1 6 16,1-4 10-16,-2-5 13 0,2 2 15 15,0-1 14-15,-7 0 11 0,1-5 6 16,-2 6-3-16,-6-5-6 0,2 0-10 16,-2 1-10-16,0 3-12 0,-6 0-11 0,0-1-5 15,0 2-7-15,0-1-6 16,0 3-1-16,0 1-1 0,0 0 0 0,0 2-3 16,0-1-2-16,0 6-4 0,0-3-3 15,0 3-4-15,0-5-2 0,0 5 7 16,0 0-5-16,0 5-2 0,0-5 2 15,0 3 1-15,7 1 2 0,-7 3-6 16,0 0 6-16,6 0 4 0,-6 5 4 16,7 3 2-16,0-1 0 0,-1 1 1 0,6 2-2 15,-4 6-2-15,4-2-5 16,-5 2-2-16,6 2-2 0,0 1 1 0,0 0 1 16,-6-1 1-16,5 5 2 0,2-4 2 15,-8-1-2-15,7 0 0 0,-6-3-2 16,-1 0 0-16,1 1-3 0,5-2 0 15,-4 2-1-15,-2-5-2 0,0 4 0 16,1-4 0-16,-1 0-1 0,1 0 0 16,-1 1-1-16,1-1-1 0,-1 1 0 15,1-5 0-15,0 4 0 0,-1-3 2 0,0 3-1 16,1-2 0-16,0-1-2 0,-7 2-1 16,6-3-2-16,-6 2-3 0,6 2-3 15,-6-4-3-15,0 1-5 0,7 4-4 16,-7-5-5-16,0 1-5 0,0 3-5 15,6-3-3-15,-6-1-1 0,0 2 0 16,0-6 1-16,0 5 4 0,0-1 4 0,0-3 4 16,0 1 3-16,0-1 4 0,0-4 3 15,-6 0 4-15,6 1 5 0,0-1 4 16,-7 0 5-16,7-3 5 0,-6-1 3 16,0 2 4-16,-1-5 7 0,0 0 8 15,-5 0 10-15,5 0 9 0,-6-5 13 16,6-2 17-16,-6 3 11 0,-6-6 7 0,5-1 3 15,-5 0 4-15,6-4-2 0,-6-4-9 16,-1 1-12-16,0-8-5 0,1 1-8 16,-1-8-5-16,0 0-12 0,8-4 0 15,-1 1-2-15,0-8-8 0,0-1-8 16,7 2-9-16,-2-1-5 0,2-4-13 16,6 4-8-16,0 0-7 0,0 5-22 15,6 2-43-15,2-1-61 0,-2 6-71 16,7 6-72-16,0 4-69 0,0 7-56 0,-7 4-79 15,8 4-3-15,-14 3 39 0,6 8 58 16,-6 0 64-16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6301.34619" units="1/cm"/>
          <inkml:channelProperty channel="Y" name="resolution" value="6301.34619" units="1/cm"/>
          <inkml:channelProperty channel="F" name="resolution" value="3999.51147" units="1/in"/>
          <inkml:channelProperty channel="T" name="resolution" value="1" units="1/dev"/>
        </inkml:channelProperties>
      </inkml:inkSource>
      <inkml:timestamp xml:id="ts0" timeString="2021-01-27T05:17:18.54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235 14954 92 0,'8'0'230'0,"-8"0"10"16,0 0-39-16,6 0-69 0,-6 0-40 15,6 0-28-15,-6 4-15 0,0-4-9 16,0 0-7-16,0 0-4 0,7 0-3 0,-7 0-1 15,0 0 2-15,0 0 5 0,0 0 4 16,0 0 1-16,0 0 1 0,6 0-2 16,-6 0-1-16,0 0-7 0,0 4-1 15,7-4 0-15,-7 0 1 0,0 0 0 16,0 3 5-16,0-3 2 0,0 0 3 16,0 0 1-16,0 0 3 0,0 0 2 15,0 0 0-15,0 4 0 0,0-4 0 0,0 0-4 16,0 0-4-16,0 3-6 15,0-3-6-15,0 4-5 0,0-1-6 0,0 1-4 16,0 0 0-16,0 0 0 0,0 3 2 16,-7 0 3-16,7 4 4 0,-6-4 5 15,6 8 7-15,-7 1 6 0,7-2 3 16,0 1 4-16,-6 2-1 0,6-2-6 16,-6 3-5-16,6-3-3 0,-8 3-10 15,8 0-6-15,0 2-9 0,-6 1-3 0,6 2-3 16,0-2-8-16,-6 5 3 0,6-5 2 15,0 5 4-15,0-5 4 0,0-1 4 16,0 2 2-16,0-4 3 0,6 0 2 16,-6 0-1-16,6-2-1 0,-6-1 2 15,8-1-2-15,-8-3 0 0,6 0-1 16,0 0-1-16,1-4 3 0,-1 4 0 0,1-4 2 16,6 5 0-16,-1-6 2 0,-4 5-1 15,4 1-1-15,8-4-2 0,-7 1-3 16,0 3-1-16,0-2-1 0,7-2-2 15,-7 3 0-15,0-3-1 0,0-1-1 16,-1 4-2-16,8-4 0 0,-7 0-5 16,0 1-5-16,0-5-40 0,1 5-61 15,-8-1-80-15,7-4-136 0,-6 1-98 0,-1 0-51 16,0-4 11-16,1 0 45 16</inkml:trace>
  <inkml:trace contextRef="#ctx0" brushRef="#br0" timeOffset="636.3589">8574 15188 11 0,'-6'-7'229'0,"-1"3"20"15,1-3 12-15,0 3-83 0,-1 1-48 0,7-2-25 16,-7 2-12-16,1 3-9 0,0-3-5 15,-1-1 2-15,0 4-2 0,7-4 2 16,-6 1-3-16,6 3-2 0,-7 0-7 16,7-4-10-16,0 4-9 0,0 0-13 15,0 0-10-15,0 0-6 0,0 4-6 16,0-1-1-16,0 1 0 0,0 0 1 16,0-1 4-16,7 0 2 0,-1 5 5 0,-6 1 2 15,7-3 6-15,0 1 3 0,-1 0 4 16,7 5 3-16,-6-6 2 0,5 6 0 15,-5-1-1-15,6 1-2 0,0 2-5 16,1-3-5-16,-2 3-7 0,1-3-7 16,0 4-6-16,0-3-4 0,1 1-3 15,4-1-3-15,-4-1-2 0,-1 3 1 16,7-3-1-16,-8 1 1 0,2-2 1 16,5 1 2-16,-6 0-1 0,6 0-6 0,-5 3 2 15,-2-2 0-15,2-4-1 0,-1 1 0 16,0 3-2-16,0-1 7 0,-1-3-4 15,2 3-3-15,-1-8-2 0,-7 5 0 16,8-1-1-16,-8-3-2 0,7 3 1 16,-6-4-9-16,-1 1-30 0,-6 0-41 15,6-1-53-15,1 2-60 0,-7-2-82 16,0-3-103-16,0 0-29 0,0 0 11 0,0 0 35 16,0-3 54-16</inkml:trace>
  <inkml:trace contextRef="#ctx0" brushRef="#br0" timeOffset="1116.0282">8881 15192 152 0,'-7'-11'242'0,"1"5"19"16,-1-6-49-16,1 4-60 0,-8 1-31 0,14 0-11 16,-6-1-6-16,0 1-5 0,0 0-2 15,-2 3 2-15,2 1-4 0,6-1-3 16,-6 0 0-16,6 0-2 0,0 4-4 16,0 0-2-16,-7-3-4 0,7 3-2 15,0 3-7-15,0-3-4 0,0 4-8 0,0 4-7 16,0-1-9-16,-6 3-3 15,6 2-2-15,0 2 2 0,-7 1-2 0,0 3 0 16,1 5-4-16,0-1-4 0,-1-1-8 16,0 1-7-16,1 4-11 0,0-3 0 15,-8-2 3-15,8 4-1 0,-1-2 3 16,-5-5-1-16,4 4 9 0,2-3-4 16,0-2-3-16,-8 3-1 0,8-6-1 0,0 1-2 15,-1-1-1-15,1 1-1 0,-8-5-2 16,8 1-1-16,0 0-1 0,0-3-2 15,-2-1-3-15,2 1-8 0,0 0-26 16,-1-2-32-16,7 2-45 0,-7-5-53 16,1 1-62-16,6 0-66 0,-7 0-104 15,7-4-35-15,0 0 9 0,0 0 34 16,0-8 54-16</inkml:trace>
  <inkml:trace contextRef="#ctx0" brushRef="#br0" timeOffset="1691.2452">8959 14928 72 0,'0'-7'246'0,"0"4"23"15,0-2-8-15,0 2-74 0,0 0-44 16,0-2-18-16,-6 2-11 0,6 3-5 16,0-3-3-16,0 3-3 0,0 0-7 0,0 0-11 15,0 0-9-15,0 0-9 0,0 0-6 16,6 0-3-16,-6 3 3 0,6-3 6 15,1 8 3-15,0-5 7 0,-1 5 3 16,7-1 2-16,-6 4 0 0,6 0-4 16,-1 4-4-16,2-1-3 0,-8 1-4 15,8-1-3-15,-2 4-7 0,1 5-3 0,-6-6-5 16,6 6-4-16,-1-1-3 16,2-1-7-16,-8 5-2 0,8-4-7 0,-8 5-6 15,7-2-7-15,-7 0-5 0,8 0-6 16,-14 1-2-16,6 3 0 0,0-2 3 15,2-2 1-15,-8 1 3 0,0-1 1 16,0 5 2-16,0-5-2 0,0 2-3 16,-8-6-1-16,8 5 0 0,-6-4-1 15,0 1-4-15,-1-6 1 0,0 2 6 0,-6-1-4 16,7-4-1-16,0-3-2 0,-1 4-1 16,-6-4-3-16,7 0-21 0,-8 0-35 15,1-4-62-15,7 1-74 0,-1 0-83 16,-6-6-102-16,7-2-110 0,0 0-32 15,-2 0 27-15,2 0 55 0,0-2 76 16</inkml:trace>
  <inkml:trace contextRef="#ctx0" brushRef="#br0" timeOffset="8234.1211">11442 15020 109 0,'0'-4'244'0,"0"-4"21"15,0 5-20-15,0-4-69 0,0 0-31 16,0-1-8-16,0 1-2 0,0 0 2 16,0 3 6-16,0 1-4 0,-7-5-4 15,7 8-5-15,0-4-6 0,0 1-7 0,-7 3-14 16,7 0-11-16,0 0-13 0,-6 3-17 16,6 1-16-16,0 0-13 0,-7 7-12 15,7-1-8-15,0 5-6 0,-6-1 0 16,6 9-3-16,0 0 0 0,-6 2 4 15,6 4-1-15,0 0 0 0,-7 4-1 16,7 1 0-16,-7 2-2 0,7-3-1 0,0-1 1 16,0 1 2-16,0 0 1 15,0-4 1-15,0 1 0 0,7-5 1 0,0 2-11 16,5-5 2-16,-5 0 1 0,6 0-1 16,0-4 1-16,1 0 0 0,-2-3 7 15,1-1-4-15,7 1-2 0,-8-3-2 16,2 2-1-16,-2-3-4 0,2-4 0 15,-1 4-3-15,0-4-2 0,-6 1-34 16,5-1-44-16,2 0-49 0,-8-3-56 0,7 0-62 16,-6-4-97-16,6 0-62 0,-7-4-8 15,0-3 24-15,8-1 43 0</inkml:trace>
  <inkml:trace contextRef="#ctx0" brushRef="#br0" timeOffset="8599.0321">11572 15129 185 0,'-7'-10'251'0,"1"-1"22"0,0 0-53 0,-2 0-54 16,2 4-22-16,0 3-11 0,6-3-5 15,-6 2-2-15,6 2-7 0,0 0-14 16,-8 0-16-16,8 3-18 0,0 0-15 16,0 0-15-16,8 0-9 0,-2 3-4 15,0 0 0-15,8 5 1 0,-2 3 5 16,8-4 0-16,-1 7-1 0,-5-2-3 0,5-2-3 16,1 5-4-16,-8-4-3 0,8 4-5 15,-6-3-4-15,-2-3-3 0,1-1-3 16,1 4-2-16,-2-5-2 0,2 0-2 15,-2 0-10-15,2 1-31 0,-1-5-50 0,-7 1-61 16,7-1-73-16,-6-3-124 16,5-3-55-16,-5-1-3 0,6 1 32 15,-6-5 50-15</inkml:trace>
  <inkml:trace contextRef="#ctx0" brushRef="#br0" timeOffset="8839.8697">11950 15063 157 0,'-7'-14'261'0,"7"-1"24"15,0 1-32-15,0-4-54 0,0 7-33 0,-6-4-14 16,6 4-12-16,0 4-14 0,0-1-20 16,0 1-20-16,0 7-16 0,0-4-14 15,-7 4-10-15,7 4-5 0,0 0-4 16,0 3-2-16,0 4-5 0,-6 3-5 16,6 1-4-16,0-1-6 0,-6 5-4 15,6 0-4-15,0-2-6 0,-8 6-2 16,8-1-3-16,-6-1-4 0,6 2-25 0,-6 0-38 15,6-6-47-15,-7 2-49 0,7-1-72 16,-6 1-101-16,-1-5-30 0,7 0 8 16,-6-3 32-16</inkml:trace>
  <inkml:trace contextRef="#ctx0" brushRef="#br0" timeOffset="9151.8084">11865 15287 55 0,'0'-3'273'0,"0"-2"29"0,0 2 27 16,0 3-84-16,0-3-62 0,0 3-39 15,0 0-26-15,0-4-22 0,0 4-15 0,0 4-13 16,7-4-7-16,-7 0-6 0,0 6-4 16,6-1-5-16,-6-2-7 0,0 8-7 15,7-4-7-15,-1 4-8 0,-6 0-7 16,7 0-5-16,-1 5-1 0,0 1-1 15,2-2-2-15,-8-1 2 0,6 5 1 16,0-4 3-16,1 4-2 0,-1-5-1 16,1 1 0-16,-7-1-2 0,6 1-2 15,1-5-7-15,-7 2-22 0,6-1-22 16,1 0-34-16,-7 0-41 0,7 0-41 0,-7-4-57 16,6 0-86-16,-6-3-33 15,0 4 6-15,6-8 23 0</inkml:trace>
  <inkml:trace contextRef="#ctx0" brushRef="#br0" timeOffset="9595.5249">12034 14855 30 0,'0'-7'255'0,"-6"3"28"0,6-3 24 16,-7 3-71-16,7 0-76 0,0 4-42 16,0-3-14-16,0 6-11 0,0-3-11 15,0 4-6-15,0 4 2 0,0-1 5 0,7 0-3 16,-7 4 0-16,6 0-3 15,1 3-2-15,0-3-6 0,5 5-5 0,-4 2-8 16,4 0-7-16,-6 0-11 0,14 1-10 16,-13 6-7-16,13-3-5 0,-8 3-8 15,-5-2-6-15,6 3-2 0,0-1-3 16,0 1-1-16,-6-1-4 0,5-2 1 16,-5 2 2-16,0-3-1 0,-1-1-2 15,7 2 1-15,-13-5-1 0,7 4 1 0,-1-3-1 16,1 3 1-16,-7-5 2 15,0 2-19-15,0 3-25 0,0 0-38 0,-7-1-53 16,7-1-80-16,-13-3-125 0,6 2-49 16,-5-1-8-16,5 1 18 0,-6-8 42 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77F954-6100-41FA-86E8-57C0EA0DC8E3}" type="datetimeFigureOut">
              <a:rPr lang="en-US" smtClean="0"/>
              <a:t>1/29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1C8644E-28B0-4791-AA5E-3477EBFED6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47850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C8644E-28B0-4791-AA5E-3477EBFED604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8846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203E-C9AF-4F97-9BC2-14E33870947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207631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203E-C9AF-4F97-9BC2-14E33870947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32833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203E-C9AF-4F97-9BC2-14E33870947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123778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203E-C9AF-4F97-9BC2-14E33870947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90736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203E-C9AF-4F97-9BC2-14E33870947A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03928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203E-C9AF-4F97-9BC2-14E33870947A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40554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203E-C9AF-4F97-9BC2-14E33870947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16055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203E-C9AF-4F97-9BC2-14E33870947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628845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203E-C9AF-4F97-9BC2-14E33870947A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41502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203E-C9AF-4F97-9BC2-14E33870947A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9072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203E-C9AF-4F97-9BC2-14E33870947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84053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203E-C9AF-4F97-9BC2-14E33870947A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334733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203E-C9AF-4F97-9BC2-14E33870947A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543903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203E-C9AF-4F97-9BC2-14E33870947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598980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or</a:t>
            </a:r>
            <a:r>
              <a:rPr lang="en-US" baseline="0" dirty="0" smtClean="0"/>
              <a:t> every one unit change in stats marks, the ML marks are increased by 0.64 uni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203E-C9AF-4F97-9BC2-14E33870947A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03408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203E-C9AF-4F97-9BC2-14E33870947A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456626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203E-C9AF-4F97-9BC2-14E33870947A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151997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203E-C9AF-4F97-9BC2-14E33870947A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97388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203E-C9AF-4F97-9BC2-14E33870947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4859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203E-C9AF-4F97-9BC2-14E33870947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38878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203E-C9AF-4F97-9BC2-14E33870947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05094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203E-C9AF-4F97-9BC2-14E33870947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86147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203E-C9AF-4F97-9BC2-14E33870947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9892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203E-C9AF-4F97-9BC2-14E33870947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554513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203E-C9AF-4F97-9BC2-14E33870947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08604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9B33A-6EE0-4115-9245-371901030515}" type="datetimeFigureOut">
              <a:rPr lang="en-US" smtClean="0"/>
              <a:t>1/2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C30D9A-C044-4F38-8B22-5C381FD405E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4432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9B33A-6EE0-4115-9245-371901030515}" type="datetimeFigureOut">
              <a:rPr lang="en-US" smtClean="0"/>
              <a:t>1/2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C30D9A-C044-4F38-8B22-5C381FD405E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55553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9B33A-6EE0-4115-9245-371901030515}" type="datetimeFigureOut">
              <a:rPr lang="en-US" smtClean="0"/>
              <a:t>1/2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C30D9A-C044-4F38-8B22-5C381FD405E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71320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9B33A-6EE0-4115-9245-371901030515}" type="datetimeFigureOut">
              <a:rPr lang="en-US" smtClean="0"/>
              <a:t>1/2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C30D9A-C044-4F38-8B22-5C381FD405E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32723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9B33A-6EE0-4115-9245-371901030515}" type="datetimeFigureOut">
              <a:rPr lang="en-US" smtClean="0"/>
              <a:t>1/2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C30D9A-C044-4F38-8B22-5C381FD405E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95345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9B33A-6EE0-4115-9245-371901030515}" type="datetimeFigureOut">
              <a:rPr lang="en-US" smtClean="0"/>
              <a:t>1/2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C30D9A-C044-4F38-8B22-5C381FD405E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29817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9B33A-6EE0-4115-9245-371901030515}" type="datetimeFigureOut">
              <a:rPr lang="en-US" smtClean="0"/>
              <a:t>1/29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C30D9A-C044-4F38-8B22-5C381FD405E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0300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9B33A-6EE0-4115-9245-371901030515}" type="datetimeFigureOut">
              <a:rPr lang="en-US" smtClean="0"/>
              <a:t>1/2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C30D9A-C044-4F38-8B22-5C381FD405E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56789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9B33A-6EE0-4115-9245-371901030515}" type="datetimeFigureOut">
              <a:rPr lang="en-US" smtClean="0"/>
              <a:t>1/29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C30D9A-C044-4F38-8B22-5C381FD405E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72032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9B33A-6EE0-4115-9245-371901030515}" type="datetimeFigureOut">
              <a:rPr lang="en-US" smtClean="0"/>
              <a:t>1/2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C30D9A-C044-4F38-8B22-5C381FD405E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2322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9B33A-6EE0-4115-9245-371901030515}" type="datetimeFigureOut">
              <a:rPr lang="en-US" smtClean="0"/>
              <a:t>1/2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C30D9A-C044-4F38-8B22-5C381FD405E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76117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B9B33A-6EE0-4115-9245-371901030515}" type="datetimeFigureOut">
              <a:rPr lang="en-US" smtClean="0"/>
              <a:t>1/2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C30D9A-C044-4F38-8B22-5C381FD405E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80633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emf"/><Relationship Id="rId5" Type="http://schemas.openxmlformats.org/officeDocument/2006/relationships/customXml" Target="../ink/ink1.xml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1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9.png"/><Relationship Id="rId10" Type="http://schemas.openxmlformats.org/officeDocument/2006/relationships/image" Target="../media/image12.emf"/><Relationship Id="rId4" Type="http://schemas.openxmlformats.org/officeDocument/2006/relationships/image" Target="../media/image8.png"/><Relationship Id="rId9" Type="http://schemas.openxmlformats.org/officeDocument/2006/relationships/customXml" Target="../ink/ink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image" Target="../media/image1.png"/><Relationship Id="rId7" Type="http://schemas.openxmlformats.org/officeDocument/2006/relationships/customXml" Target="../ink/ink4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emf"/><Relationship Id="rId5" Type="http://schemas.openxmlformats.org/officeDocument/2006/relationships/customXml" Target="../ink/ink3.xml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customXml" Target="../ink/ink5.xml"/><Relationship Id="rId3" Type="http://schemas.openxmlformats.org/officeDocument/2006/relationships/image" Target="../media/image1.png"/><Relationship Id="rId7" Type="http://schemas.microsoft.com/office/2007/relationships/hdphoto" Target="../media/hdphoto4.wdp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microsoft.com/office/2007/relationships/hdphoto" Target="../media/hdphoto3.wdp"/><Relationship Id="rId4" Type="http://schemas.openxmlformats.org/officeDocument/2006/relationships/image" Target="../media/image13.png"/><Relationship Id="rId9" Type="http://schemas.openxmlformats.org/officeDocument/2006/relationships/image" Target="../media/image19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microsoft.com/office/2007/relationships/hdphoto" Target="../media/hdphoto5.wdp"/><Relationship Id="rId4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microsoft.com/office/2007/relationships/hdphoto" Target="../media/hdphoto6.wdp"/><Relationship Id="rId4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microsoft.com/office/2007/relationships/hdphoto" Target="../media/hdphoto7.wdp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customXml" Target="../ink/ink7.xml"/><Relationship Id="rId3" Type="http://schemas.openxmlformats.org/officeDocument/2006/relationships/image" Target="../media/image1.png"/><Relationship Id="rId7" Type="http://schemas.openxmlformats.org/officeDocument/2006/relationships/image" Target="../media/image24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6.xml"/><Relationship Id="rId5" Type="http://schemas.microsoft.com/office/2007/relationships/hdphoto" Target="../media/hdphoto8.wdp"/><Relationship Id="rId4" Type="http://schemas.openxmlformats.org/officeDocument/2006/relationships/image" Target="../media/image18.png"/><Relationship Id="rId9" Type="http://schemas.openxmlformats.org/officeDocument/2006/relationships/image" Target="../media/image25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image" Target="../media/image1.png"/><Relationship Id="rId7" Type="http://schemas.openxmlformats.org/officeDocument/2006/relationships/customXml" Target="../ink/ink8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0.png"/><Relationship Id="rId5" Type="http://schemas.openxmlformats.org/officeDocument/2006/relationships/image" Target="../media/image200.png"/><Relationship Id="rId4" Type="http://schemas.openxmlformats.org/officeDocument/2006/relationships/image" Target="../media/image19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customXml" Target="../ink/ink10.xml"/><Relationship Id="rId3" Type="http://schemas.openxmlformats.org/officeDocument/2006/relationships/image" Target="../media/image1.png"/><Relationship Id="rId7" Type="http://schemas.openxmlformats.org/officeDocument/2006/relationships/image" Target="../media/image28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9.xml"/><Relationship Id="rId5" Type="http://schemas.microsoft.com/office/2007/relationships/hdphoto" Target="../media/hdphoto9.wdp"/><Relationship Id="rId4" Type="http://schemas.openxmlformats.org/officeDocument/2006/relationships/image" Target="../media/image20.png"/><Relationship Id="rId9" Type="http://schemas.openxmlformats.org/officeDocument/2006/relationships/image" Target="../media/image29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image" Target="../media/image1.png"/><Relationship Id="rId7" Type="http://schemas.openxmlformats.org/officeDocument/2006/relationships/customXml" Target="../ink/ink11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10" Type="http://schemas.openxmlformats.org/officeDocument/2006/relationships/image" Target="../media/image31.emf"/><Relationship Id="rId4" Type="http://schemas.openxmlformats.org/officeDocument/2006/relationships/image" Target="../media/image230.png"/><Relationship Id="rId9" Type="http://schemas.openxmlformats.org/officeDocument/2006/relationships/customXml" Target="../ink/ink1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image" Target="../media/image1.png"/><Relationship Id="rId7" Type="http://schemas.openxmlformats.org/officeDocument/2006/relationships/customXml" Target="../ink/ink14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emf"/><Relationship Id="rId5" Type="http://schemas.openxmlformats.org/officeDocument/2006/relationships/customXml" Target="../ink/ink13.xml"/><Relationship Id="rId4" Type="http://schemas.openxmlformats.org/officeDocument/2006/relationships/image" Target="../media/image2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/>
          <p:nvPr/>
        </p:nvSpPr>
        <p:spPr>
          <a:xfrm>
            <a:off x="2054786" y="1949632"/>
            <a:ext cx="8242300" cy="3171381"/>
          </a:xfrm>
          <a:prstGeom prst="rect">
            <a:avLst/>
          </a:prstGeom>
          <a:solidFill>
            <a:srgbClr val="366658"/>
          </a:solidFill>
        </p:spPr>
        <p:txBody>
          <a:bodyPr vert="horz" wrap="square" lIns="0" tIns="1270" rIns="0" bIns="0" rtlCol="0">
            <a:spAutoFit/>
          </a:bodyPr>
          <a:lstStyle/>
          <a:p>
            <a:pPr marR="62230" algn="ctr">
              <a:lnSpc>
                <a:spcPct val="100000"/>
              </a:lnSpc>
              <a:spcBef>
                <a:spcPts val="10"/>
              </a:spcBef>
            </a:pPr>
            <a:r>
              <a:rPr sz="2400" b="1" u="heavy" spc="-5" dirty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Gill Sans MT"/>
                <a:cs typeface="Gill Sans MT"/>
              </a:rPr>
              <a:t>LECTURE</a:t>
            </a:r>
            <a:r>
              <a:rPr sz="2400" b="1" u="heavy" spc="-10" dirty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Gill Sans MT"/>
                <a:cs typeface="Gill Sans MT"/>
              </a:rPr>
              <a:t> </a:t>
            </a:r>
            <a:r>
              <a:rPr sz="2400" b="1" u="heavy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Gill Sans MT"/>
                <a:cs typeface="Gill Sans MT"/>
              </a:rPr>
              <a:t>-</a:t>
            </a:r>
            <a:r>
              <a:rPr lang="en-US" sz="2400" b="1" u="heavy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Gill Sans MT"/>
                <a:cs typeface="Gill Sans MT"/>
              </a:rPr>
              <a:t>8(a)</a:t>
            </a:r>
            <a:endParaRPr sz="2400" dirty="0">
              <a:latin typeface="Gill Sans MT"/>
              <a:cs typeface="Gill Sans MT"/>
            </a:endParaRPr>
          </a:p>
          <a:p>
            <a:pPr>
              <a:lnSpc>
                <a:spcPct val="100000"/>
              </a:lnSpc>
            </a:pPr>
            <a:endParaRPr sz="2800" dirty="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  <a:spcBef>
                <a:spcPts val="45"/>
              </a:spcBef>
            </a:pPr>
            <a:endParaRPr sz="3200" dirty="0">
              <a:latin typeface="Times New Roman"/>
              <a:cs typeface="Times New Roman"/>
            </a:endParaRPr>
          </a:p>
          <a:p>
            <a:pPr marL="473709" marR="538480" algn="ctr">
              <a:lnSpc>
                <a:spcPct val="100000"/>
              </a:lnSpc>
            </a:pPr>
            <a:r>
              <a:rPr lang="en-US" sz="2800" b="1" spc="-5" dirty="0" smtClean="0">
                <a:solidFill>
                  <a:srgbClr val="FFFFFF"/>
                </a:solidFill>
                <a:latin typeface="Gill Sans MT"/>
                <a:cs typeface="Gill Sans MT"/>
              </a:rPr>
              <a:t>Regression Analysis</a:t>
            </a:r>
            <a:endParaRPr sz="2800" dirty="0">
              <a:latin typeface="Gill Sans MT"/>
              <a:cs typeface="Gill Sans MT"/>
            </a:endParaRPr>
          </a:p>
          <a:p>
            <a:pPr>
              <a:lnSpc>
                <a:spcPct val="100000"/>
              </a:lnSpc>
              <a:spcBef>
                <a:spcPts val="45"/>
              </a:spcBef>
            </a:pPr>
            <a:endParaRPr sz="3000" dirty="0">
              <a:latin typeface="Times New Roman"/>
              <a:cs typeface="Times New Roman"/>
            </a:endParaRPr>
          </a:p>
          <a:p>
            <a:pPr marR="64769" algn="ctr">
              <a:lnSpc>
                <a:spcPct val="100000"/>
              </a:lnSpc>
            </a:pPr>
            <a:r>
              <a:rPr lang="en-US" sz="2400" b="1" i="1" u="heavy" spc="5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Gill Sans MT"/>
                <a:cs typeface="Gill Sans MT"/>
              </a:rPr>
              <a:t>Course Instructor</a:t>
            </a:r>
            <a:endParaRPr sz="2400" dirty="0">
              <a:latin typeface="Gill Sans MT"/>
              <a:cs typeface="Gill Sans MT"/>
            </a:endParaRPr>
          </a:p>
          <a:p>
            <a:pPr marR="61594" algn="ctr">
              <a:lnSpc>
                <a:spcPct val="100000"/>
              </a:lnSpc>
              <a:spcBef>
                <a:spcPts val="15"/>
              </a:spcBef>
            </a:pPr>
            <a:r>
              <a:rPr lang="en-US" sz="2000" i="1" spc="-20" dirty="0" smtClean="0">
                <a:solidFill>
                  <a:srgbClr val="FFFFFF"/>
                </a:solidFill>
                <a:latin typeface="Gill Sans MT"/>
                <a:cs typeface="Gill Sans MT"/>
              </a:rPr>
              <a:t>Engr. Naina Said</a:t>
            </a:r>
          </a:p>
          <a:p>
            <a:pPr marR="61594" algn="ctr">
              <a:lnSpc>
                <a:spcPct val="100000"/>
              </a:lnSpc>
              <a:spcBef>
                <a:spcPts val="15"/>
              </a:spcBef>
            </a:pPr>
            <a:endParaRPr sz="2000" dirty="0">
              <a:latin typeface="Gill Sans MT"/>
              <a:cs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1430437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4"/>
          <p:cNvSpPr txBox="1">
            <a:spLocks/>
          </p:cNvSpPr>
          <p:nvPr/>
        </p:nvSpPr>
        <p:spPr>
          <a:xfrm>
            <a:off x="838200" y="707070"/>
            <a:ext cx="10515600" cy="614912"/>
          </a:xfrm>
          <a:prstGeom prst="rect">
            <a:avLst/>
          </a:prstGeom>
          <a:solidFill>
            <a:srgbClr val="366658"/>
          </a:solidFill>
        </p:spPr>
        <p:txBody>
          <a:bodyPr vert="horz" wrap="square" lIns="0" tIns="182245" rIns="0" bIns="0" rtlCol="0">
            <a:spAutoFit/>
          </a:bodyPr>
          <a:lstStyle>
            <a:lvl1pPr>
              <a:defRPr sz="2800" b="1" i="0">
                <a:solidFill>
                  <a:srgbClr val="B8E6CB"/>
                </a:solidFill>
                <a:latin typeface="Gill Sans MT"/>
                <a:ea typeface="+mj-ea"/>
                <a:cs typeface="Gill Sans MT"/>
              </a:defRPr>
            </a:lvl1pPr>
          </a:lstStyle>
          <a:p>
            <a:pPr lvl="0" algn="ctr">
              <a:spcBef>
                <a:spcPts val="1435"/>
              </a:spcBef>
              <a:defRPr/>
            </a:pPr>
            <a:r>
              <a:rPr kumimoji="0" lang="en-US" sz="2800" b="1" i="0" u="none" strike="noStrike" kern="0" cap="none" spc="-5" normalizeH="0" baseline="0" noProof="0" dirty="0" smtClean="0">
                <a:ln>
                  <a:noFill/>
                </a:ln>
                <a:solidFill>
                  <a:srgbClr val="B8E6CB"/>
                </a:solidFill>
                <a:effectLst/>
                <a:uLnTx/>
                <a:uFillTx/>
                <a:latin typeface="Gill Sans MT"/>
                <a:ea typeface="+mj-ea"/>
              </a:rPr>
              <a:t>Notations</a:t>
            </a:r>
            <a:endParaRPr kumimoji="0" lang="en-US" sz="2800" b="1" i="0" u="none" strike="noStrike" kern="0" cap="none" spc="-5" normalizeH="0" baseline="0" noProof="0" dirty="0">
              <a:ln>
                <a:noFill/>
              </a:ln>
              <a:solidFill>
                <a:srgbClr val="B8E6CB"/>
              </a:solidFill>
              <a:effectLst/>
              <a:uLnTx/>
              <a:uFillTx/>
              <a:latin typeface="Gill Sans MT"/>
              <a:ea typeface="+mj-ea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583" y="464163"/>
            <a:ext cx="10609217" cy="199239"/>
          </a:xfrm>
          <a:prstGeom prst="rect">
            <a:avLst/>
          </a:prstGeom>
        </p:spPr>
      </p:pic>
      <p:sp>
        <p:nvSpPr>
          <p:cNvPr id="9" name="object 2"/>
          <p:cNvSpPr txBox="1"/>
          <p:nvPr/>
        </p:nvSpPr>
        <p:spPr>
          <a:xfrm>
            <a:off x="838200" y="273705"/>
            <a:ext cx="418401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C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S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E-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422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: </a:t>
            </a:r>
            <a:r>
              <a:rPr lang="en-US" sz="1050" spc="-5" dirty="0" smtClean="0">
                <a:solidFill>
                  <a:srgbClr val="698937"/>
                </a:solidFill>
                <a:latin typeface="Tahoma"/>
                <a:cs typeface="Tahoma"/>
              </a:rPr>
              <a:t>Data Analytics</a:t>
            </a:r>
            <a:endParaRPr sz="1050" dirty="0">
              <a:latin typeface="Tahoma"/>
              <a:cs typeface="Tahoma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38200" y="1568651"/>
            <a:ext cx="1019862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Linear Regression is usually represented as</a:t>
            </a:r>
            <a:endParaRPr lang="en-US" sz="2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00633" y="2484120"/>
            <a:ext cx="4297116" cy="2182662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3206160" y="1834200"/>
              <a:ext cx="7617240" cy="366552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203640" y="1828440"/>
                <a:ext cx="7626960" cy="3680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69412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4"/>
          <p:cNvSpPr txBox="1">
            <a:spLocks/>
          </p:cNvSpPr>
          <p:nvPr/>
        </p:nvSpPr>
        <p:spPr>
          <a:xfrm>
            <a:off x="838200" y="707070"/>
            <a:ext cx="10515600" cy="614912"/>
          </a:xfrm>
          <a:prstGeom prst="rect">
            <a:avLst/>
          </a:prstGeom>
          <a:solidFill>
            <a:srgbClr val="366658"/>
          </a:solidFill>
        </p:spPr>
        <p:txBody>
          <a:bodyPr vert="horz" wrap="square" lIns="0" tIns="182245" rIns="0" bIns="0" rtlCol="0">
            <a:spAutoFit/>
          </a:bodyPr>
          <a:lstStyle>
            <a:lvl1pPr>
              <a:defRPr sz="2800" b="1" i="0">
                <a:solidFill>
                  <a:srgbClr val="B8E6CB"/>
                </a:solidFill>
                <a:latin typeface="Gill Sans MT"/>
                <a:ea typeface="+mj-ea"/>
                <a:cs typeface="Gill Sans MT"/>
              </a:defRPr>
            </a:lvl1pPr>
          </a:lstStyle>
          <a:p>
            <a:pPr lvl="0" algn="ctr">
              <a:spcBef>
                <a:spcPts val="1435"/>
              </a:spcBef>
              <a:defRPr/>
            </a:pPr>
            <a:r>
              <a:rPr kumimoji="0" lang="en-US" sz="2800" b="1" i="0" u="none" strike="noStrike" kern="0" cap="none" spc="-5" normalizeH="0" baseline="0" noProof="0" dirty="0" smtClean="0">
                <a:ln>
                  <a:noFill/>
                </a:ln>
                <a:solidFill>
                  <a:srgbClr val="B8E6CB"/>
                </a:solidFill>
                <a:effectLst/>
                <a:uLnTx/>
                <a:uFillTx/>
                <a:latin typeface="Gill Sans MT"/>
                <a:ea typeface="+mj-ea"/>
              </a:rPr>
              <a:t>Interpreting the Equation</a:t>
            </a:r>
            <a:endParaRPr kumimoji="0" lang="en-US" sz="2800" b="1" i="0" u="none" strike="noStrike" kern="0" cap="none" spc="-5" normalizeH="0" baseline="0" noProof="0" dirty="0">
              <a:ln>
                <a:noFill/>
              </a:ln>
              <a:solidFill>
                <a:srgbClr val="B8E6CB"/>
              </a:solidFill>
              <a:effectLst/>
              <a:uLnTx/>
              <a:uFillTx/>
              <a:latin typeface="Gill Sans MT"/>
              <a:ea typeface="+mj-ea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583" y="464163"/>
            <a:ext cx="10609217" cy="199239"/>
          </a:xfrm>
          <a:prstGeom prst="rect">
            <a:avLst/>
          </a:prstGeom>
        </p:spPr>
      </p:pic>
      <p:sp>
        <p:nvSpPr>
          <p:cNvPr id="9" name="object 2"/>
          <p:cNvSpPr txBox="1"/>
          <p:nvPr/>
        </p:nvSpPr>
        <p:spPr>
          <a:xfrm>
            <a:off x="838200" y="273705"/>
            <a:ext cx="418401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C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S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E-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422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: </a:t>
            </a:r>
            <a:r>
              <a:rPr lang="en-US" sz="1050" spc="-5" dirty="0" smtClean="0">
                <a:solidFill>
                  <a:srgbClr val="698937"/>
                </a:solidFill>
                <a:latin typeface="Tahoma"/>
                <a:cs typeface="Tahoma"/>
              </a:rPr>
              <a:t>Data Analytics</a:t>
            </a:r>
            <a:endParaRPr sz="1050" dirty="0">
              <a:latin typeface="Tahoma"/>
              <a:cs typeface="Tahoma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43262" y="2674953"/>
            <a:ext cx="5705475" cy="38862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26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8200" y="1490087"/>
            <a:ext cx="10198627" cy="47298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8200" y="2051797"/>
            <a:ext cx="10198627" cy="534426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" name="Ink 1"/>
              <p14:cNvContentPartPr/>
              <p14:nvPr/>
            </p14:nvContentPartPr>
            <p14:xfrm>
              <a:off x="5221440" y="2617920"/>
              <a:ext cx="1731600" cy="12520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215680" y="2611080"/>
                <a:ext cx="1742760" cy="1263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88408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4"/>
          <p:cNvSpPr txBox="1">
            <a:spLocks/>
          </p:cNvSpPr>
          <p:nvPr/>
        </p:nvSpPr>
        <p:spPr>
          <a:xfrm>
            <a:off x="838200" y="707070"/>
            <a:ext cx="10515600" cy="614912"/>
          </a:xfrm>
          <a:prstGeom prst="rect">
            <a:avLst/>
          </a:prstGeom>
          <a:solidFill>
            <a:srgbClr val="366658"/>
          </a:solidFill>
        </p:spPr>
        <p:txBody>
          <a:bodyPr vert="horz" wrap="square" lIns="0" tIns="182245" rIns="0" bIns="0" rtlCol="0">
            <a:spAutoFit/>
          </a:bodyPr>
          <a:lstStyle>
            <a:lvl1pPr>
              <a:defRPr sz="2800" b="1" i="0">
                <a:solidFill>
                  <a:srgbClr val="B8E6CB"/>
                </a:solidFill>
                <a:latin typeface="Gill Sans MT"/>
                <a:ea typeface="+mj-ea"/>
                <a:cs typeface="Gill Sans MT"/>
              </a:defRPr>
            </a:lvl1pPr>
          </a:lstStyle>
          <a:p>
            <a:pPr lvl="0" algn="ctr">
              <a:spcBef>
                <a:spcPts val="1435"/>
              </a:spcBef>
              <a:defRPr/>
            </a:pPr>
            <a:r>
              <a:rPr kumimoji="0" lang="en-US" sz="2800" b="1" i="0" u="none" strike="noStrike" kern="0" cap="none" spc="-5" normalizeH="0" baseline="0" noProof="0" dirty="0" smtClean="0">
                <a:ln>
                  <a:noFill/>
                </a:ln>
                <a:solidFill>
                  <a:srgbClr val="B8E6CB"/>
                </a:solidFill>
                <a:effectLst/>
                <a:uLnTx/>
                <a:uFillTx/>
                <a:latin typeface="Gill Sans MT"/>
                <a:ea typeface="+mj-ea"/>
              </a:rPr>
              <a:t>Example</a:t>
            </a:r>
            <a:endParaRPr kumimoji="0" lang="en-US" sz="2800" b="1" i="0" u="none" strike="noStrike" kern="0" cap="none" spc="-5" normalizeH="0" baseline="0" noProof="0" dirty="0">
              <a:ln>
                <a:noFill/>
              </a:ln>
              <a:solidFill>
                <a:srgbClr val="B8E6CB"/>
              </a:solidFill>
              <a:effectLst/>
              <a:uLnTx/>
              <a:uFillTx/>
              <a:latin typeface="Gill Sans MT"/>
              <a:ea typeface="+mj-ea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583" y="464163"/>
            <a:ext cx="10609217" cy="199239"/>
          </a:xfrm>
          <a:prstGeom prst="rect">
            <a:avLst/>
          </a:prstGeom>
        </p:spPr>
      </p:pic>
      <p:sp>
        <p:nvSpPr>
          <p:cNvPr id="9" name="object 2"/>
          <p:cNvSpPr txBox="1"/>
          <p:nvPr/>
        </p:nvSpPr>
        <p:spPr>
          <a:xfrm>
            <a:off x="838200" y="273705"/>
            <a:ext cx="418401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C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S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E-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422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: </a:t>
            </a:r>
            <a:r>
              <a:rPr lang="en-US" sz="1050" spc="-5" dirty="0" smtClean="0">
                <a:solidFill>
                  <a:srgbClr val="698937"/>
                </a:solidFill>
                <a:latin typeface="Tahoma"/>
                <a:cs typeface="Tahoma"/>
              </a:rPr>
              <a:t>Data Analytics</a:t>
            </a:r>
            <a:endParaRPr sz="1050" dirty="0">
              <a:latin typeface="Tahoma"/>
              <a:cs typeface="Tahoma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4500" y="2061209"/>
            <a:ext cx="9821081" cy="2760173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394065" y="4975833"/>
            <a:ext cx="1712422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B</a:t>
            </a:r>
            <a:r>
              <a:rPr lang="en-US" sz="1400" b="1" dirty="0" smtClean="0"/>
              <a:t>0  </a:t>
            </a:r>
            <a:r>
              <a:rPr lang="en-US" sz="2000" b="1" dirty="0" smtClean="0"/>
              <a:t>= </a:t>
            </a:r>
            <a:r>
              <a:rPr lang="en-US" sz="2400" b="1" dirty="0" smtClean="0"/>
              <a:t>1.5</a:t>
            </a:r>
          </a:p>
          <a:p>
            <a:r>
              <a:rPr lang="en-US" sz="1400" b="1" dirty="0" smtClean="0"/>
              <a:t> </a:t>
            </a:r>
            <a:r>
              <a:rPr lang="en-US" sz="2800" b="1" dirty="0"/>
              <a:t>B</a:t>
            </a:r>
            <a:r>
              <a:rPr lang="en-US" sz="1050" b="1" dirty="0" smtClean="0"/>
              <a:t>1  </a:t>
            </a:r>
            <a:r>
              <a:rPr lang="en-US" sz="1400" b="1" dirty="0"/>
              <a:t>=</a:t>
            </a:r>
            <a:r>
              <a:rPr lang="en-US" sz="1600" b="1" dirty="0"/>
              <a:t> </a:t>
            </a:r>
            <a:r>
              <a:rPr lang="en-US" sz="2400" b="1" dirty="0"/>
              <a:t>0</a:t>
            </a:r>
          </a:p>
          <a:p>
            <a:endParaRPr lang="en-US" sz="1400" dirty="0"/>
          </a:p>
        </p:txBody>
      </p:sp>
      <p:sp>
        <p:nvSpPr>
          <p:cNvPr id="11" name="TextBox 10"/>
          <p:cNvSpPr txBox="1"/>
          <p:nvPr/>
        </p:nvSpPr>
        <p:spPr>
          <a:xfrm>
            <a:off x="5655425" y="4975833"/>
            <a:ext cx="1712422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B</a:t>
            </a:r>
            <a:r>
              <a:rPr lang="en-US" sz="1400" b="1" dirty="0" smtClean="0"/>
              <a:t>0  </a:t>
            </a:r>
            <a:r>
              <a:rPr lang="en-US" sz="2000" b="1" dirty="0" smtClean="0"/>
              <a:t>= </a:t>
            </a:r>
            <a:r>
              <a:rPr lang="en-US" sz="2400" b="1" dirty="0" smtClean="0"/>
              <a:t>0</a:t>
            </a:r>
          </a:p>
          <a:p>
            <a:r>
              <a:rPr lang="en-US" sz="1400" b="1" dirty="0" smtClean="0"/>
              <a:t> </a:t>
            </a:r>
            <a:r>
              <a:rPr lang="en-US" sz="2800" b="1" dirty="0"/>
              <a:t>B</a:t>
            </a:r>
            <a:r>
              <a:rPr lang="en-US" sz="1050" b="1" dirty="0" smtClean="0"/>
              <a:t>1  </a:t>
            </a:r>
            <a:r>
              <a:rPr lang="en-US" sz="1400" b="1" dirty="0"/>
              <a:t>= </a:t>
            </a:r>
            <a:r>
              <a:rPr lang="en-US" sz="2400" b="1" dirty="0" smtClean="0"/>
              <a:t>0.5</a:t>
            </a:r>
            <a:endParaRPr lang="en-US" sz="2400" b="1" dirty="0"/>
          </a:p>
          <a:p>
            <a:endParaRPr lang="en-US" sz="1400" dirty="0"/>
          </a:p>
        </p:txBody>
      </p:sp>
      <p:sp>
        <p:nvSpPr>
          <p:cNvPr id="12" name="TextBox 11"/>
          <p:cNvSpPr txBox="1"/>
          <p:nvPr/>
        </p:nvSpPr>
        <p:spPr>
          <a:xfrm>
            <a:off x="9343159" y="4975833"/>
            <a:ext cx="1712422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B</a:t>
            </a:r>
            <a:r>
              <a:rPr lang="en-US" sz="1400" b="1" dirty="0" smtClean="0"/>
              <a:t>0  </a:t>
            </a:r>
            <a:r>
              <a:rPr lang="en-US" sz="2000" b="1" dirty="0" smtClean="0"/>
              <a:t>= </a:t>
            </a:r>
            <a:r>
              <a:rPr lang="en-US" sz="2400" b="1" dirty="0" smtClean="0"/>
              <a:t>1</a:t>
            </a:r>
          </a:p>
          <a:p>
            <a:r>
              <a:rPr lang="en-US" sz="1400" b="1" dirty="0" smtClean="0"/>
              <a:t> </a:t>
            </a:r>
            <a:r>
              <a:rPr lang="en-US" sz="2800" b="1" dirty="0"/>
              <a:t>B</a:t>
            </a:r>
            <a:r>
              <a:rPr lang="en-US" sz="1050" b="1" dirty="0" smtClean="0"/>
              <a:t>1  </a:t>
            </a:r>
            <a:r>
              <a:rPr lang="en-US" sz="1400" b="1" dirty="0"/>
              <a:t>= </a:t>
            </a:r>
            <a:r>
              <a:rPr lang="en-US" sz="2400" b="1" dirty="0" smtClean="0"/>
              <a:t>0.5</a:t>
            </a:r>
            <a:endParaRPr lang="en-US" sz="2400" b="1" dirty="0"/>
          </a:p>
          <a:p>
            <a:endParaRPr lang="en-US" sz="140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1327320" y="1466640"/>
              <a:ext cx="9719280" cy="195480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322280" y="1461240"/>
                <a:ext cx="9729360" cy="19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5" name="Ink 4"/>
              <p14:cNvContentPartPr/>
              <p14:nvPr/>
            </p14:nvContentPartPr>
            <p14:xfrm>
              <a:off x="1653480" y="3318480"/>
              <a:ext cx="6861600" cy="97992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649880" y="3314160"/>
                <a:ext cx="6869520" cy="988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27389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4"/>
          <p:cNvSpPr txBox="1">
            <a:spLocks/>
          </p:cNvSpPr>
          <p:nvPr/>
        </p:nvSpPr>
        <p:spPr>
          <a:xfrm>
            <a:off x="838200" y="707070"/>
            <a:ext cx="10515600" cy="614912"/>
          </a:xfrm>
          <a:prstGeom prst="rect">
            <a:avLst/>
          </a:prstGeom>
          <a:solidFill>
            <a:srgbClr val="366658"/>
          </a:solidFill>
        </p:spPr>
        <p:txBody>
          <a:bodyPr vert="horz" wrap="square" lIns="0" tIns="182245" rIns="0" bIns="0" rtlCol="0">
            <a:spAutoFit/>
          </a:bodyPr>
          <a:lstStyle>
            <a:lvl1pPr>
              <a:defRPr sz="2800" b="1" i="0">
                <a:solidFill>
                  <a:srgbClr val="B8E6CB"/>
                </a:solidFill>
                <a:latin typeface="Gill Sans MT"/>
                <a:ea typeface="+mj-ea"/>
                <a:cs typeface="Gill Sans MT"/>
              </a:defRPr>
            </a:lvl1pPr>
          </a:lstStyle>
          <a:p>
            <a:pPr lvl="0" algn="ctr">
              <a:spcBef>
                <a:spcPts val="1435"/>
              </a:spcBef>
              <a:defRPr/>
            </a:pPr>
            <a:r>
              <a:rPr lang="en-US" kern="0" spc="-5" dirty="0" smtClean="0"/>
              <a:t>Finding the Best Fit Line</a:t>
            </a:r>
            <a:endParaRPr kumimoji="0" lang="en-US" sz="2800" b="1" i="0" u="none" strike="noStrike" kern="0" cap="none" spc="-5" normalizeH="0" baseline="0" noProof="0" dirty="0">
              <a:ln>
                <a:noFill/>
              </a:ln>
              <a:solidFill>
                <a:srgbClr val="B8E6CB"/>
              </a:solidFill>
              <a:effectLst/>
              <a:uLnTx/>
              <a:uFillTx/>
              <a:latin typeface="Gill Sans MT"/>
              <a:ea typeface="+mj-ea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583" y="464163"/>
            <a:ext cx="10609217" cy="199239"/>
          </a:xfrm>
          <a:prstGeom prst="rect">
            <a:avLst/>
          </a:prstGeom>
        </p:spPr>
      </p:pic>
      <p:sp>
        <p:nvSpPr>
          <p:cNvPr id="9" name="object 2"/>
          <p:cNvSpPr txBox="1"/>
          <p:nvPr/>
        </p:nvSpPr>
        <p:spPr>
          <a:xfrm>
            <a:off x="838200" y="273705"/>
            <a:ext cx="418401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C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S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E-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422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: </a:t>
            </a:r>
            <a:r>
              <a:rPr lang="en-US" sz="1050" spc="-5" dirty="0" smtClean="0">
                <a:solidFill>
                  <a:srgbClr val="698937"/>
                </a:solidFill>
                <a:latin typeface="Tahoma"/>
                <a:cs typeface="Tahoma"/>
              </a:rPr>
              <a:t>Data Analytics</a:t>
            </a:r>
            <a:endParaRPr sz="1050" dirty="0">
              <a:latin typeface="Tahoma"/>
              <a:cs typeface="Tahoma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97527" y="1795549"/>
            <a:ext cx="99752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10" name="object 3"/>
          <p:cNvSpPr txBox="1"/>
          <p:nvPr/>
        </p:nvSpPr>
        <p:spPr>
          <a:xfrm>
            <a:off x="838200" y="1555612"/>
            <a:ext cx="10515600" cy="3534301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433705" marR="5080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dirty="0" smtClean="0"/>
              <a:t>Simple </a:t>
            </a:r>
            <a:r>
              <a:rPr lang="en-US" sz="2800" dirty="0"/>
              <a:t>linear regression uses data from a sample to construct the </a:t>
            </a:r>
            <a:r>
              <a:rPr lang="en-US" sz="2800" b="1" dirty="0"/>
              <a:t>line of best </a:t>
            </a:r>
            <a:r>
              <a:rPr lang="en-US" sz="2800" b="1" dirty="0" smtClean="0"/>
              <a:t>fit.</a:t>
            </a:r>
          </a:p>
          <a:p>
            <a:pPr marL="433705" marR="5080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dirty="0"/>
              <a:t>But what makes a line “best fit”? </a:t>
            </a:r>
            <a:endParaRPr lang="en-US" sz="2800" dirty="0" smtClean="0"/>
          </a:p>
          <a:p>
            <a:pPr marL="433705" marR="5080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dirty="0"/>
              <a:t>T</a:t>
            </a:r>
            <a:r>
              <a:rPr lang="en-US" sz="2800" dirty="0" smtClean="0"/>
              <a:t>he </a:t>
            </a:r>
            <a:r>
              <a:rPr lang="en-US" sz="2800" dirty="0"/>
              <a:t>most common method of constructing a regression </a:t>
            </a:r>
            <a:r>
              <a:rPr lang="en-US" sz="2800" dirty="0" smtClean="0"/>
              <a:t>line is </a:t>
            </a:r>
            <a:r>
              <a:rPr lang="en-US" sz="2800" b="1" dirty="0"/>
              <a:t>least squares </a:t>
            </a:r>
            <a:r>
              <a:rPr lang="en-US" sz="2800" b="1" dirty="0" smtClean="0"/>
              <a:t>method.</a:t>
            </a:r>
          </a:p>
          <a:p>
            <a:pPr marL="433705" marR="5080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dirty="0"/>
              <a:t>The least squares method computes the values of the intercept and slope that make the sum of the squared residuals as small as possible.</a:t>
            </a:r>
            <a:endParaRPr sz="280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030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4"/>
          <p:cNvSpPr txBox="1">
            <a:spLocks/>
          </p:cNvSpPr>
          <p:nvPr/>
        </p:nvSpPr>
        <p:spPr>
          <a:xfrm>
            <a:off x="838200" y="707070"/>
            <a:ext cx="10515600" cy="614912"/>
          </a:xfrm>
          <a:prstGeom prst="rect">
            <a:avLst/>
          </a:prstGeom>
          <a:solidFill>
            <a:srgbClr val="366658"/>
          </a:solidFill>
        </p:spPr>
        <p:txBody>
          <a:bodyPr vert="horz" wrap="square" lIns="0" tIns="182245" rIns="0" bIns="0" rtlCol="0">
            <a:spAutoFit/>
          </a:bodyPr>
          <a:lstStyle>
            <a:lvl1pPr>
              <a:defRPr sz="2800" b="1" i="0">
                <a:solidFill>
                  <a:srgbClr val="B8E6CB"/>
                </a:solidFill>
                <a:latin typeface="Gill Sans MT"/>
                <a:ea typeface="+mj-ea"/>
                <a:cs typeface="Gill Sans MT"/>
              </a:defRPr>
            </a:lvl1pPr>
          </a:lstStyle>
          <a:p>
            <a:pPr lvl="0" algn="ctr">
              <a:spcBef>
                <a:spcPts val="1435"/>
              </a:spcBef>
              <a:defRPr/>
            </a:pPr>
            <a:r>
              <a:rPr kumimoji="0" lang="en-US" sz="2800" b="1" i="0" u="none" strike="noStrike" kern="0" cap="none" spc="-5" normalizeH="0" baseline="0" noProof="0" dirty="0" smtClean="0">
                <a:ln>
                  <a:noFill/>
                </a:ln>
                <a:solidFill>
                  <a:srgbClr val="B8E6CB"/>
                </a:solidFill>
                <a:effectLst/>
                <a:uLnTx/>
                <a:uFillTx/>
                <a:latin typeface="Gill Sans MT"/>
                <a:ea typeface="+mj-ea"/>
              </a:rPr>
              <a:t>Residuals</a:t>
            </a:r>
            <a:endParaRPr kumimoji="0" lang="en-US" sz="2800" b="1" i="0" u="none" strike="noStrike" kern="0" cap="none" spc="-5" normalizeH="0" baseline="0" noProof="0" dirty="0">
              <a:ln>
                <a:noFill/>
              </a:ln>
              <a:solidFill>
                <a:srgbClr val="B8E6CB"/>
              </a:solidFill>
              <a:effectLst/>
              <a:uLnTx/>
              <a:uFillTx/>
              <a:latin typeface="Gill Sans MT"/>
              <a:ea typeface="+mj-ea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583" y="464163"/>
            <a:ext cx="10609217" cy="199239"/>
          </a:xfrm>
          <a:prstGeom prst="rect">
            <a:avLst/>
          </a:prstGeom>
        </p:spPr>
      </p:pic>
      <p:sp>
        <p:nvSpPr>
          <p:cNvPr id="9" name="object 2"/>
          <p:cNvSpPr txBox="1"/>
          <p:nvPr/>
        </p:nvSpPr>
        <p:spPr>
          <a:xfrm>
            <a:off x="838200" y="273705"/>
            <a:ext cx="418401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C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S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E-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422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: </a:t>
            </a:r>
            <a:r>
              <a:rPr lang="en-US" sz="1050" spc="-5" dirty="0" smtClean="0">
                <a:solidFill>
                  <a:srgbClr val="698937"/>
                </a:solidFill>
                <a:latin typeface="Tahoma"/>
                <a:cs typeface="Tahoma"/>
              </a:rPr>
              <a:t>Data Analytics</a:t>
            </a:r>
            <a:endParaRPr sz="1050" dirty="0">
              <a:latin typeface="Tahoma"/>
              <a:cs typeface="Tahoma"/>
            </a:endParaRPr>
          </a:p>
        </p:txBody>
      </p:sp>
      <p:sp>
        <p:nvSpPr>
          <p:cNvPr id="11" name="object 3"/>
          <p:cNvSpPr txBox="1"/>
          <p:nvPr/>
        </p:nvSpPr>
        <p:spPr>
          <a:xfrm>
            <a:off x="838200" y="1555612"/>
            <a:ext cx="10515600" cy="3995966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433705" marR="5080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dirty="0" smtClean="0"/>
              <a:t>The predictions made by the SLR model are not perfect and always has some error.</a:t>
            </a:r>
          </a:p>
          <a:p>
            <a:pPr marL="433705" marR="5080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dirty="0"/>
              <a:t>I</a:t>
            </a:r>
            <a:r>
              <a:rPr lang="en-US" sz="2800" dirty="0" smtClean="0"/>
              <a:t>f </a:t>
            </a:r>
            <a:r>
              <a:rPr lang="en-US" sz="2800" dirty="0"/>
              <a:t>we are using height to predict weight, we wouldn't expect to be able to perfectly predict every individuals weight using their </a:t>
            </a:r>
            <a:r>
              <a:rPr lang="en-US" sz="2800" dirty="0" smtClean="0"/>
              <a:t>height.</a:t>
            </a:r>
          </a:p>
          <a:p>
            <a:pPr marL="433705" marR="5080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dirty="0"/>
              <a:t>These errors in regression predictions are called prediction error or residuals</a:t>
            </a:r>
            <a:r>
              <a:rPr lang="en-US" sz="2800" dirty="0" smtClean="0"/>
              <a:t>.</a:t>
            </a:r>
          </a:p>
          <a:p>
            <a:pPr marL="433705" marR="5080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dirty="0"/>
              <a:t>Least Square </a:t>
            </a:r>
            <a:r>
              <a:rPr lang="en-US" sz="2800" dirty="0" smtClean="0"/>
              <a:t>Method creates </a:t>
            </a:r>
            <a:r>
              <a:rPr lang="en-US" sz="2800" dirty="0"/>
              <a:t>a best fit line that has the least amount of </a:t>
            </a:r>
            <a:r>
              <a:rPr lang="en-US" sz="2800" dirty="0" smtClean="0"/>
              <a:t>error.</a:t>
            </a:r>
          </a:p>
          <a:p>
            <a:pPr marL="433705" marR="5080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endParaRPr lang="en-US" sz="2800" b="1" dirty="0" smtClean="0"/>
          </a:p>
        </p:txBody>
      </p:sp>
    </p:spTree>
    <p:extLst>
      <p:ext uri="{BB962C8B-B14F-4D97-AF65-F5344CB8AC3E}">
        <p14:creationId xmlns:p14="http://schemas.microsoft.com/office/powerpoint/2010/main" val="4003825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4"/>
          <p:cNvSpPr txBox="1">
            <a:spLocks/>
          </p:cNvSpPr>
          <p:nvPr/>
        </p:nvSpPr>
        <p:spPr>
          <a:xfrm>
            <a:off x="838200" y="707070"/>
            <a:ext cx="10515600" cy="614912"/>
          </a:xfrm>
          <a:prstGeom prst="rect">
            <a:avLst/>
          </a:prstGeom>
          <a:solidFill>
            <a:srgbClr val="366658"/>
          </a:solidFill>
        </p:spPr>
        <p:txBody>
          <a:bodyPr vert="horz" wrap="square" lIns="0" tIns="182245" rIns="0" bIns="0" rtlCol="0">
            <a:spAutoFit/>
          </a:bodyPr>
          <a:lstStyle>
            <a:lvl1pPr>
              <a:defRPr sz="2800" b="1" i="0">
                <a:solidFill>
                  <a:srgbClr val="B8E6CB"/>
                </a:solidFill>
                <a:latin typeface="Gill Sans MT"/>
                <a:ea typeface="+mj-ea"/>
                <a:cs typeface="Gill Sans MT"/>
              </a:defRPr>
            </a:lvl1pPr>
          </a:lstStyle>
          <a:p>
            <a:pPr lvl="0" algn="ctr">
              <a:spcBef>
                <a:spcPts val="1435"/>
              </a:spcBef>
              <a:defRPr/>
            </a:pPr>
            <a:r>
              <a:rPr kumimoji="0" lang="en-US" sz="2800" b="1" i="0" u="none" strike="noStrike" kern="0" cap="none" spc="-5" normalizeH="0" baseline="0" noProof="0" dirty="0" smtClean="0">
                <a:ln>
                  <a:noFill/>
                </a:ln>
                <a:solidFill>
                  <a:srgbClr val="B8E6CB"/>
                </a:solidFill>
                <a:effectLst/>
                <a:uLnTx/>
                <a:uFillTx/>
                <a:latin typeface="Gill Sans MT"/>
                <a:ea typeface="+mj-ea"/>
              </a:rPr>
              <a:t>Residuals</a:t>
            </a:r>
            <a:endParaRPr kumimoji="0" lang="en-US" sz="2800" b="1" i="0" u="none" strike="noStrike" kern="0" cap="none" spc="-5" normalizeH="0" baseline="0" noProof="0" dirty="0">
              <a:ln>
                <a:noFill/>
              </a:ln>
              <a:solidFill>
                <a:srgbClr val="B8E6CB"/>
              </a:solidFill>
              <a:effectLst/>
              <a:uLnTx/>
              <a:uFillTx/>
              <a:latin typeface="Gill Sans MT"/>
              <a:ea typeface="+mj-ea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583" y="464163"/>
            <a:ext cx="10609217" cy="199239"/>
          </a:xfrm>
          <a:prstGeom prst="rect">
            <a:avLst/>
          </a:prstGeom>
        </p:spPr>
      </p:pic>
      <p:sp>
        <p:nvSpPr>
          <p:cNvPr id="9" name="object 2"/>
          <p:cNvSpPr txBox="1"/>
          <p:nvPr/>
        </p:nvSpPr>
        <p:spPr>
          <a:xfrm>
            <a:off x="838200" y="273705"/>
            <a:ext cx="418401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C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S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E-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422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: </a:t>
            </a:r>
            <a:r>
              <a:rPr lang="en-US" sz="1050" spc="-5" dirty="0" smtClean="0">
                <a:solidFill>
                  <a:srgbClr val="698937"/>
                </a:solidFill>
                <a:latin typeface="Tahoma"/>
                <a:cs typeface="Tahoma"/>
              </a:rPr>
              <a:t>Data Analytics</a:t>
            </a:r>
            <a:endParaRPr sz="1050" dirty="0">
              <a:latin typeface="Tahoma"/>
              <a:cs typeface="Tahoma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32068" y="1767061"/>
            <a:ext cx="4727863" cy="4212324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8611985" y="2310938"/>
            <a:ext cx="259357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000" b="1" dirty="0" smtClean="0">
                <a:solidFill>
                  <a:srgbClr val="FF0000"/>
                </a:solidFill>
              </a:rPr>
              <a:t>Distance from line to the data points is called the residuals.</a:t>
            </a:r>
          </a:p>
        </p:txBody>
      </p:sp>
    </p:spTree>
    <p:extLst>
      <p:ext uri="{BB962C8B-B14F-4D97-AF65-F5344CB8AC3E}">
        <p14:creationId xmlns:p14="http://schemas.microsoft.com/office/powerpoint/2010/main" val="1174896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4"/>
          <p:cNvSpPr txBox="1">
            <a:spLocks/>
          </p:cNvSpPr>
          <p:nvPr/>
        </p:nvSpPr>
        <p:spPr>
          <a:xfrm>
            <a:off x="838200" y="707070"/>
            <a:ext cx="10515600" cy="614912"/>
          </a:xfrm>
          <a:prstGeom prst="rect">
            <a:avLst/>
          </a:prstGeom>
          <a:solidFill>
            <a:srgbClr val="366658"/>
          </a:solidFill>
        </p:spPr>
        <p:txBody>
          <a:bodyPr vert="horz" wrap="square" lIns="0" tIns="182245" rIns="0" bIns="0" rtlCol="0">
            <a:spAutoFit/>
          </a:bodyPr>
          <a:lstStyle>
            <a:lvl1pPr>
              <a:defRPr sz="2800" b="1" i="0">
                <a:solidFill>
                  <a:srgbClr val="B8E6CB"/>
                </a:solidFill>
                <a:latin typeface="Gill Sans MT"/>
                <a:ea typeface="+mj-ea"/>
                <a:cs typeface="Gill Sans MT"/>
              </a:defRPr>
            </a:lvl1pPr>
          </a:lstStyle>
          <a:p>
            <a:pPr lvl="0" algn="ctr">
              <a:spcBef>
                <a:spcPts val="1435"/>
              </a:spcBef>
              <a:defRPr/>
            </a:pPr>
            <a:r>
              <a:rPr kumimoji="0" lang="en-US" sz="2800" b="1" i="0" u="none" strike="noStrike" kern="0" cap="none" spc="-5" normalizeH="0" baseline="0" noProof="0" dirty="0" smtClean="0">
                <a:ln>
                  <a:noFill/>
                </a:ln>
                <a:solidFill>
                  <a:srgbClr val="B8E6CB"/>
                </a:solidFill>
                <a:effectLst/>
                <a:uLnTx/>
                <a:uFillTx/>
                <a:latin typeface="Gill Sans MT"/>
                <a:ea typeface="+mj-ea"/>
              </a:rPr>
              <a:t>Residuals Formula</a:t>
            </a:r>
            <a:endParaRPr kumimoji="0" lang="en-US" sz="2800" b="1" i="0" u="none" strike="noStrike" kern="0" cap="none" spc="-5" normalizeH="0" baseline="0" noProof="0" dirty="0">
              <a:ln>
                <a:noFill/>
              </a:ln>
              <a:solidFill>
                <a:srgbClr val="B8E6CB"/>
              </a:solidFill>
              <a:effectLst/>
              <a:uLnTx/>
              <a:uFillTx/>
              <a:latin typeface="Gill Sans MT"/>
              <a:ea typeface="+mj-ea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583" y="464163"/>
            <a:ext cx="10609217" cy="199239"/>
          </a:xfrm>
          <a:prstGeom prst="rect">
            <a:avLst/>
          </a:prstGeom>
        </p:spPr>
      </p:pic>
      <p:sp>
        <p:nvSpPr>
          <p:cNvPr id="9" name="object 2"/>
          <p:cNvSpPr txBox="1"/>
          <p:nvPr/>
        </p:nvSpPr>
        <p:spPr>
          <a:xfrm>
            <a:off x="838200" y="273705"/>
            <a:ext cx="418401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C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S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E-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422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: </a:t>
            </a:r>
            <a:r>
              <a:rPr lang="en-US" sz="1050" spc="-5" dirty="0" smtClean="0">
                <a:solidFill>
                  <a:srgbClr val="698937"/>
                </a:solidFill>
                <a:latin typeface="Tahoma"/>
                <a:cs typeface="Tahoma"/>
              </a:rPr>
              <a:t>Data Analytics</a:t>
            </a:r>
            <a:endParaRPr sz="1050" dirty="0">
              <a:latin typeface="Tahoma"/>
              <a:cs typeface="Tahoma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18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531135" y="2460568"/>
            <a:ext cx="5129729" cy="1221364"/>
          </a:xfrm>
          <a:prstGeom prst="rect">
            <a:avLst/>
          </a:prstGeom>
        </p:spPr>
      </p:pic>
      <p:sp>
        <p:nvSpPr>
          <p:cNvPr id="7" name="object 3"/>
          <p:cNvSpPr txBox="1"/>
          <p:nvPr/>
        </p:nvSpPr>
        <p:spPr>
          <a:xfrm>
            <a:off x="1140229" y="4150689"/>
            <a:ext cx="10515600" cy="456535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12065" marR="5080">
              <a:lnSpc>
                <a:spcPts val="3300"/>
              </a:lnSpc>
              <a:spcBef>
                <a:spcPts val="260"/>
              </a:spcBef>
              <a:tabLst>
                <a:tab pos="434340" algn="l"/>
              </a:tabLst>
            </a:pPr>
            <a:r>
              <a:rPr lang="en-US" sz="2800" b="1" dirty="0" smtClean="0"/>
              <a:t>Sum of Squared Residuals</a:t>
            </a:r>
          </a:p>
        </p:txBody>
      </p:sp>
      <p:sp>
        <p:nvSpPr>
          <p:cNvPr id="10" name="object 3"/>
          <p:cNvSpPr txBox="1"/>
          <p:nvPr/>
        </p:nvSpPr>
        <p:spPr>
          <a:xfrm>
            <a:off x="1140229" y="1978934"/>
            <a:ext cx="10515600" cy="456535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12065" marR="5080">
              <a:lnSpc>
                <a:spcPts val="3300"/>
              </a:lnSpc>
              <a:spcBef>
                <a:spcPts val="260"/>
              </a:spcBef>
              <a:tabLst>
                <a:tab pos="434340" algn="l"/>
              </a:tabLst>
            </a:pPr>
            <a:r>
              <a:rPr lang="en-US" sz="2800" b="1" dirty="0" smtClean="0"/>
              <a:t>Residual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harpenSoften amount="8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397135" y="5075981"/>
            <a:ext cx="5263729" cy="1086748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4" name="Ink 3"/>
              <p14:cNvContentPartPr/>
              <p14:nvPr/>
            </p14:nvContentPartPr>
            <p14:xfrm>
              <a:off x="4515480" y="2749680"/>
              <a:ext cx="223200" cy="12420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512240" y="2745720"/>
                <a:ext cx="230040" cy="131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50154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4"/>
          <p:cNvSpPr txBox="1">
            <a:spLocks/>
          </p:cNvSpPr>
          <p:nvPr/>
        </p:nvSpPr>
        <p:spPr>
          <a:xfrm>
            <a:off x="838200" y="707070"/>
            <a:ext cx="10515600" cy="614912"/>
          </a:xfrm>
          <a:prstGeom prst="rect">
            <a:avLst/>
          </a:prstGeom>
          <a:solidFill>
            <a:srgbClr val="366658"/>
          </a:solidFill>
        </p:spPr>
        <p:txBody>
          <a:bodyPr vert="horz" wrap="square" lIns="0" tIns="182245" rIns="0" bIns="0" rtlCol="0">
            <a:spAutoFit/>
          </a:bodyPr>
          <a:lstStyle>
            <a:lvl1pPr>
              <a:defRPr sz="2800" b="1" i="0">
                <a:solidFill>
                  <a:srgbClr val="B8E6CB"/>
                </a:solidFill>
                <a:latin typeface="Gill Sans MT"/>
                <a:ea typeface="+mj-ea"/>
                <a:cs typeface="Gill Sans MT"/>
              </a:defRPr>
            </a:lvl1pPr>
          </a:lstStyle>
          <a:p>
            <a:pPr lvl="0" algn="ctr">
              <a:spcBef>
                <a:spcPts val="1435"/>
              </a:spcBef>
              <a:defRPr/>
            </a:pPr>
            <a:r>
              <a:rPr kumimoji="0" lang="en-US" sz="2800" b="1" i="0" u="none" strike="noStrike" kern="0" cap="none" spc="-5" normalizeH="0" baseline="0" noProof="0" dirty="0" smtClean="0">
                <a:ln>
                  <a:noFill/>
                </a:ln>
                <a:solidFill>
                  <a:srgbClr val="B8E6CB"/>
                </a:solidFill>
                <a:effectLst/>
                <a:uLnTx/>
                <a:uFillTx/>
                <a:latin typeface="Gill Sans MT"/>
                <a:ea typeface="+mj-ea"/>
              </a:rPr>
              <a:t>SLR Summary</a:t>
            </a:r>
            <a:endParaRPr kumimoji="0" lang="en-US" sz="2800" b="1" i="0" u="none" strike="noStrike" kern="0" cap="none" spc="-5" normalizeH="0" baseline="0" noProof="0" dirty="0">
              <a:ln>
                <a:noFill/>
              </a:ln>
              <a:solidFill>
                <a:srgbClr val="B8E6CB"/>
              </a:solidFill>
              <a:effectLst/>
              <a:uLnTx/>
              <a:uFillTx/>
              <a:latin typeface="Gill Sans MT"/>
              <a:ea typeface="+mj-ea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583" y="464163"/>
            <a:ext cx="10609217" cy="199239"/>
          </a:xfrm>
          <a:prstGeom prst="rect">
            <a:avLst/>
          </a:prstGeom>
        </p:spPr>
      </p:pic>
      <p:sp>
        <p:nvSpPr>
          <p:cNvPr id="9" name="object 2"/>
          <p:cNvSpPr txBox="1"/>
          <p:nvPr/>
        </p:nvSpPr>
        <p:spPr>
          <a:xfrm>
            <a:off x="838200" y="273705"/>
            <a:ext cx="418401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C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S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E-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422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: </a:t>
            </a:r>
            <a:r>
              <a:rPr lang="en-US" sz="1050" spc="-5" dirty="0" smtClean="0">
                <a:solidFill>
                  <a:srgbClr val="698937"/>
                </a:solidFill>
                <a:latin typeface="Tahoma"/>
                <a:cs typeface="Tahoma"/>
              </a:rPr>
              <a:t>Data Analytics</a:t>
            </a:r>
            <a:endParaRPr sz="1050" dirty="0">
              <a:latin typeface="Tahoma"/>
              <a:cs typeface="Tahoma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3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315266" y="2001115"/>
            <a:ext cx="9467850" cy="4019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4762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4"/>
          <p:cNvSpPr txBox="1">
            <a:spLocks/>
          </p:cNvSpPr>
          <p:nvPr/>
        </p:nvSpPr>
        <p:spPr>
          <a:xfrm>
            <a:off x="838200" y="707070"/>
            <a:ext cx="10515600" cy="614912"/>
          </a:xfrm>
          <a:prstGeom prst="rect">
            <a:avLst/>
          </a:prstGeom>
          <a:solidFill>
            <a:srgbClr val="366658"/>
          </a:solidFill>
        </p:spPr>
        <p:txBody>
          <a:bodyPr vert="horz" wrap="square" lIns="0" tIns="182245" rIns="0" bIns="0" rtlCol="0">
            <a:spAutoFit/>
          </a:bodyPr>
          <a:lstStyle>
            <a:lvl1pPr>
              <a:defRPr sz="2800" b="1" i="0">
                <a:solidFill>
                  <a:srgbClr val="B8E6CB"/>
                </a:solidFill>
                <a:latin typeface="Gill Sans MT"/>
                <a:ea typeface="+mj-ea"/>
                <a:cs typeface="Gill Sans MT"/>
              </a:defRPr>
            </a:lvl1pPr>
          </a:lstStyle>
          <a:p>
            <a:pPr lvl="0" algn="ctr">
              <a:spcBef>
                <a:spcPts val="1435"/>
              </a:spcBef>
              <a:defRPr/>
            </a:pPr>
            <a:r>
              <a:rPr kumimoji="0" lang="en-US" sz="2800" b="1" i="0" u="none" strike="noStrike" kern="0" cap="none" spc="-5" normalizeH="0" baseline="0" noProof="0" dirty="0" smtClean="0">
                <a:ln>
                  <a:noFill/>
                </a:ln>
                <a:solidFill>
                  <a:srgbClr val="B8E6CB"/>
                </a:solidFill>
                <a:effectLst/>
                <a:uLnTx/>
                <a:uFillTx/>
                <a:latin typeface="Gill Sans MT"/>
                <a:ea typeface="+mj-ea"/>
              </a:rPr>
              <a:t>SLR Analysis</a:t>
            </a:r>
            <a:r>
              <a:rPr kumimoji="0" lang="en-US" sz="2800" b="1" i="0" u="none" strike="noStrike" kern="0" cap="none" spc="-5" normalizeH="0" noProof="0" dirty="0" smtClean="0">
                <a:ln>
                  <a:noFill/>
                </a:ln>
                <a:solidFill>
                  <a:srgbClr val="B8E6CB"/>
                </a:solidFill>
                <a:effectLst/>
                <a:uLnTx/>
                <a:uFillTx/>
                <a:latin typeface="Gill Sans MT"/>
                <a:ea typeface="+mj-ea"/>
              </a:rPr>
              <a:t> Flowchart</a:t>
            </a:r>
            <a:endParaRPr kumimoji="0" lang="en-US" sz="2800" b="1" i="0" u="none" strike="noStrike" kern="0" cap="none" spc="-5" normalizeH="0" baseline="0" noProof="0" dirty="0">
              <a:ln>
                <a:noFill/>
              </a:ln>
              <a:solidFill>
                <a:srgbClr val="B8E6CB"/>
              </a:solidFill>
              <a:effectLst/>
              <a:uLnTx/>
              <a:uFillTx/>
              <a:latin typeface="Gill Sans MT"/>
              <a:ea typeface="+mj-ea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583" y="464163"/>
            <a:ext cx="10609217" cy="199239"/>
          </a:xfrm>
          <a:prstGeom prst="rect">
            <a:avLst/>
          </a:prstGeom>
        </p:spPr>
      </p:pic>
      <p:sp>
        <p:nvSpPr>
          <p:cNvPr id="9" name="object 2"/>
          <p:cNvSpPr txBox="1"/>
          <p:nvPr/>
        </p:nvSpPr>
        <p:spPr>
          <a:xfrm>
            <a:off x="838200" y="273705"/>
            <a:ext cx="418401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C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S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E-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422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: </a:t>
            </a:r>
            <a:r>
              <a:rPr lang="en-US" sz="1050" spc="-5" dirty="0" smtClean="0">
                <a:solidFill>
                  <a:srgbClr val="698937"/>
                </a:solidFill>
                <a:latin typeface="Tahoma"/>
                <a:cs typeface="Tahoma"/>
              </a:rPr>
              <a:t>Data Analytics</a:t>
            </a:r>
            <a:endParaRPr sz="1050" dirty="0">
              <a:latin typeface="Tahoma"/>
              <a:cs typeface="Tahoma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38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715193" y="1615008"/>
            <a:ext cx="8794866" cy="4370156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333402" y="6062059"/>
            <a:ext cx="74315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</a:rPr>
              <a:t>What happens inside the black box (computer)?</a:t>
            </a:r>
            <a:endParaRPr lang="en-US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6722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4"/>
          <p:cNvSpPr txBox="1">
            <a:spLocks/>
          </p:cNvSpPr>
          <p:nvPr/>
        </p:nvSpPr>
        <p:spPr>
          <a:xfrm>
            <a:off x="838200" y="707070"/>
            <a:ext cx="10515600" cy="614912"/>
          </a:xfrm>
          <a:prstGeom prst="rect">
            <a:avLst/>
          </a:prstGeom>
          <a:solidFill>
            <a:srgbClr val="366658"/>
          </a:solidFill>
        </p:spPr>
        <p:txBody>
          <a:bodyPr vert="horz" wrap="square" lIns="0" tIns="182245" rIns="0" bIns="0" rtlCol="0">
            <a:spAutoFit/>
          </a:bodyPr>
          <a:lstStyle>
            <a:lvl1pPr>
              <a:defRPr sz="2800" b="1" i="0">
                <a:solidFill>
                  <a:srgbClr val="B8E6CB"/>
                </a:solidFill>
                <a:latin typeface="Gill Sans MT"/>
                <a:ea typeface="+mj-ea"/>
                <a:cs typeface="Gill Sans MT"/>
              </a:defRPr>
            </a:lvl1pPr>
          </a:lstStyle>
          <a:p>
            <a:pPr lvl="0" algn="ctr">
              <a:spcBef>
                <a:spcPts val="1435"/>
              </a:spcBef>
              <a:defRPr/>
            </a:pPr>
            <a:r>
              <a:rPr kumimoji="0" lang="en-US" sz="2800" b="1" i="0" u="none" strike="noStrike" kern="0" cap="none" spc="-5" normalizeH="0" baseline="0" noProof="0" dirty="0" smtClean="0">
                <a:ln>
                  <a:noFill/>
                </a:ln>
                <a:solidFill>
                  <a:srgbClr val="B8E6CB"/>
                </a:solidFill>
                <a:effectLst/>
                <a:uLnTx/>
                <a:uFillTx/>
                <a:latin typeface="Gill Sans MT"/>
                <a:ea typeface="+mj-ea"/>
              </a:rPr>
              <a:t>Inside the Black Box</a:t>
            </a:r>
            <a:endParaRPr kumimoji="0" lang="en-US" sz="2800" b="1" i="0" u="none" strike="noStrike" kern="0" cap="none" spc="-5" normalizeH="0" baseline="0" noProof="0" dirty="0">
              <a:ln>
                <a:noFill/>
              </a:ln>
              <a:solidFill>
                <a:srgbClr val="B8E6CB"/>
              </a:solidFill>
              <a:effectLst/>
              <a:uLnTx/>
              <a:uFillTx/>
              <a:latin typeface="Gill Sans MT"/>
              <a:ea typeface="+mj-ea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583" y="464163"/>
            <a:ext cx="10609217" cy="199239"/>
          </a:xfrm>
          <a:prstGeom prst="rect">
            <a:avLst/>
          </a:prstGeom>
        </p:spPr>
      </p:pic>
      <p:sp>
        <p:nvSpPr>
          <p:cNvPr id="9" name="object 2"/>
          <p:cNvSpPr txBox="1"/>
          <p:nvPr/>
        </p:nvSpPr>
        <p:spPr>
          <a:xfrm>
            <a:off x="838200" y="273705"/>
            <a:ext cx="418401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C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S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E-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422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: </a:t>
            </a:r>
            <a:r>
              <a:rPr lang="en-US" sz="1050" spc="-5" dirty="0" smtClean="0">
                <a:solidFill>
                  <a:srgbClr val="698937"/>
                </a:solidFill>
                <a:latin typeface="Tahoma"/>
                <a:cs typeface="Tahoma"/>
              </a:rPr>
              <a:t>Data Analytics</a:t>
            </a:r>
            <a:endParaRPr sz="1050" dirty="0">
              <a:latin typeface="Tahoma"/>
              <a:cs typeface="Tahoma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21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894912" y="1622101"/>
            <a:ext cx="8402175" cy="4687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1313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4"/>
          <p:cNvSpPr txBox="1">
            <a:spLocks/>
          </p:cNvSpPr>
          <p:nvPr/>
        </p:nvSpPr>
        <p:spPr>
          <a:xfrm>
            <a:off x="838200" y="707070"/>
            <a:ext cx="10515600" cy="614912"/>
          </a:xfrm>
          <a:prstGeom prst="rect">
            <a:avLst/>
          </a:prstGeom>
          <a:solidFill>
            <a:srgbClr val="366658"/>
          </a:solidFill>
        </p:spPr>
        <p:txBody>
          <a:bodyPr vert="horz" wrap="square" lIns="0" tIns="182245" rIns="0" bIns="0" rtlCol="0">
            <a:spAutoFit/>
          </a:bodyPr>
          <a:lstStyle>
            <a:lvl1pPr>
              <a:defRPr sz="2800" b="1" i="0">
                <a:solidFill>
                  <a:srgbClr val="B8E6CB"/>
                </a:solidFill>
                <a:latin typeface="Gill Sans MT"/>
                <a:ea typeface="+mj-ea"/>
                <a:cs typeface="Gill Sans MT"/>
              </a:defRPr>
            </a:lvl1pPr>
          </a:lstStyle>
          <a:p>
            <a:pPr lvl="0" algn="ctr">
              <a:spcBef>
                <a:spcPts val="1435"/>
              </a:spcBef>
              <a:defRPr/>
            </a:pPr>
            <a:r>
              <a:rPr lang="en-US" kern="0" spc="-5" dirty="0" smtClean="0"/>
              <a:t>ML Problems Flow</a:t>
            </a:r>
            <a:endParaRPr kumimoji="0" lang="en-US" sz="2800" b="1" i="0" u="none" strike="noStrike" kern="0" cap="none" spc="-5" normalizeH="0" baseline="0" noProof="0" dirty="0">
              <a:ln>
                <a:noFill/>
              </a:ln>
              <a:solidFill>
                <a:srgbClr val="B8E6CB"/>
              </a:solidFill>
              <a:effectLst/>
              <a:uLnTx/>
              <a:uFillTx/>
              <a:latin typeface="Gill Sans MT"/>
              <a:ea typeface="+mj-ea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583" y="464163"/>
            <a:ext cx="10609217" cy="199239"/>
          </a:xfrm>
          <a:prstGeom prst="rect">
            <a:avLst/>
          </a:prstGeom>
        </p:spPr>
      </p:pic>
      <p:sp>
        <p:nvSpPr>
          <p:cNvPr id="9" name="object 2"/>
          <p:cNvSpPr txBox="1"/>
          <p:nvPr/>
        </p:nvSpPr>
        <p:spPr>
          <a:xfrm>
            <a:off x="838200" y="273705"/>
            <a:ext cx="418401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C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S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E-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422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: </a:t>
            </a:r>
            <a:r>
              <a:rPr lang="en-US" sz="1050" spc="-5" dirty="0" smtClean="0">
                <a:solidFill>
                  <a:srgbClr val="698937"/>
                </a:solidFill>
                <a:latin typeface="Tahoma"/>
                <a:cs typeface="Tahoma"/>
              </a:rPr>
              <a:t>Data Analytics</a:t>
            </a:r>
            <a:endParaRPr sz="1050" dirty="0">
              <a:latin typeface="Tahoma"/>
              <a:cs typeface="Tahoma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97527" y="1795549"/>
            <a:ext cx="99752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47875" y="2118714"/>
            <a:ext cx="8096250" cy="3333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8232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4"/>
          <p:cNvSpPr txBox="1">
            <a:spLocks/>
          </p:cNvSpPr>
          <p:nvPr/>
        </p:nvSpPr>
        <p:spPr>
          <a:xfrm>
            <a:off x="838200" y="707070"/>
            <a:ext cx="10515600" cy="614912"/>
          </a:xfrm>
          <a:prstGeom prst="rect">
            <a:avLst/>
          </a:prstGeom>
          <a:solidFill>
            <a:srgbClr val="366658"/>
          </a:solidFill>
        </p:spPr>
        <p:txBody>
          <a:bodyPr vert="horz" wrap="square" lIns="0" tIns="182245" rIns="0" bIns="0" rtlCol="0">
            <a:spAutoFit/>
          </a:bodyPr>
          <a:lstStyle>
            <a:lvl1pPr>
              <a:defRPr sz="2800" b="1" i="0">
                <a:solidFill>
                  <a:srgbClr val="B8E6CB"/>
                </a:solidFill>
                <a:latin typeface="Gill Sans MT"/>
                <a:ea typeface="+mj-ea"/>
                <a:cs typeface="Gill Sans MT"/>
              </a:defRPr>
            </a:lvl1pPr>
          </a:lstStyle>
          <a:p>
            <a:pPr lvl="0" algn="ctr">
              <a:spcBef>
                <a:spcPts val="1435"/>
              </a:spcBef>
              <a:defRPr/>
            </a:pPr>
            <a:r>
              <a:rPr kumimoji="0" lang="en-US" sz="2800" b="1" i="0" u="none" strike="noStrike" kern="0" cap="none" spc="-5" normalizeH="0" baseline="0" noProof="0" dirty="0" smtClean="0">
                <a:ln>
                  <a:noFill/>
                </a:ln>
                <a:solidFill>
                  <a:srgbClr val="B8E6CB"/>
                </a:solidFill>
                <a:effectLst/>
                <a:uLnTx/>
                <a:uFillTx/>
                <a:latin typeface="Gill Sans MT"/>
                <a:ea typeface="+mj-ea"/>
              </a:rPr>
              <a:t>Example</a:t>
            </a:r>
            <a:endParaRPr kumimoji="0" lang="en-US" sz="2800" b="1" i="0" u="none" strike="noStrike" kern="0" cap="none" spc="-5" normalizeH="0" baseline="0" noProof="0" dirty="0">
              <a:ln>
                <a:noFill/>
              </a:ln>
              <a:solidFill>
                <a:srgbClr val="B8E6CB"/>
              </a:solidFill>
              <a:effectLst/>
              <a:uLnTx/>
              <a:uFillTx/>
              <a:latin typeface="Gill Sans MT"/>
              <a:ea typeface="+mj-ea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583" y="464163"/>
            <a:ext cx="10609217" cy="199239"/>
          </a:xfrm>
          <a:prstGeom prst="rect">
            <a:avLst/>
          </a:prstGeom>
        </p:spPr>
      </p:pic>
      <p:sp>
        <p:nvSpPr>
          <p:cNvPr id="9" name="object 2"/>
          <p:cNvSpPr txBox="1"/>
          <p:nvPr/>
        </p:nvSpPr>
        <p:spPr>
          <a:xfrm>
            <a:off x="838200" y="273705"/>
            <a:ext cx="418401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C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S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E-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422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: </a:t>
            </a:r>
            <a:r>
              <a:rPr lang="en-US" sz="1050" spc="-5" dirty="0" smtClean="0">
                <a:solidFill>
                  <a:srgbClr val="698937"/>
                </a:solidFill>
                <a:latin typeface="Tahoma"/>
                <a:cs typeface="Tahoma"/>
              </a:rPr>
              <a:t>Data Analytics</a:t>
            </a:r>
            <a:endParaRPr sz="1050" dirty="0">
              <a:latin typeface="Tahoma"/>
              <a:cs typeface="Tahoma"/>
            </a:endParaRPr>
          </a:p>
        </p:txBody>
      </p:sp>
      <p:sp>
        <p:nvSpPr>
          <p:cNvPr id="7" name="object 3"/>
          <p:cNvSpPr txBox="1"/>
          <p:nvPr/>
        </p:nvSpPr>
        <p:spPr>
          <a:xfrm>
            <a:off x="838200" y="1555612"/>
            <a:ext cx="10515600" cy="4034438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433705" marR="5080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dirty="0" smtClean="0"/>
              <a:t>5 randomly selected students took a statistics exam before they could begin their machine learning course (scores shown on next slide)</a:t>
            </a:r>
          </a:p>
          <a:p>
            <a:pPr marL="433705" marR="5080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dirty="0" smtClean="0">
                <a:latin typeface="Calibri"/>
                <a:cs typeface="Calibri"/>
              </a:rPr>
              <a:t>We want to answer the following questions.</a:t>
            </a:r>
          </a:p>
          <a:p>
            <a:pPr marL="890905" marR="5080" lvl="1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dirty="0"/>
              <a:t>What linear regression equation best predicts </a:t>
            </a:r>
            <a:r>
              <a:rPr lang="en-US" sz="2800" dirty="0" smtClean="0"/>
              <a:t>ML course performance</a:t>
            </a:r>
            <a:r>
              <a:rPr lang="en-US" sz="2800" dirty="0"/>
              <a:t>, based on </a:t>
            </a:r>
            <a:r>
              <a:rPr lang="en-US" sz="2800" dirty="0" smtClean="0"/>
              <a:t>statistics scores?</a:t>
            </a:r>
          </a:p>
          <a:p>
            <a:pPr marL="890905" marR="5080" lvl="1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dirty="0" smtClean="0">
                <a:cs typeface="Calibri"/>
              </a:rPr>
              <a:t>How </a:t>
            </a:r>
            <a:r>
              <a:rPr lang="en-US" sz="2800" dirty="0">
                <a:cs typeface="Calibri"/>
              </a:rPr>
              <a:t>well does the regression equation fit the data</a:t>
            </a:r>
            <a:r>
              <a:rPr lang="en-US" sz="2800" dirty="0" smtClean="0">
                <a:cs typeface="Calibri"/>
              </a:rPr>
              <a:t>?</a:t>
            </a:r>
          </a:p>
          <a:p>
            <a:pPr marL="890905" marR="5080" lvl="1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dirty="0">
                <a:cs typeface="Calibri"/>
              </a:rPr>
              <a:t>If a student made an 80 in the stats course, what grade would we expect him to make in ML?</a:t>
            </a:r>
          </a:p>
          <a:p>
            <a:pPr marL="890905" marR="5080" lvl="1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endParaRPr sz="280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66818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4"/>
          <p:cNvSpPr txBox="1">
            <a:spLocks/>
          </p:cNvSpPr>
          <p:nvPr/>
        </p:nvSpPr>
        <p:spPr>
          <a:xfrm>
            <a:off x="838200" y="707070"/>
            <a:ext cx="10515600" cy="614912"/>
          </a:xfrm>
          <a:prstGeom prst="rect">
            <a:avLst/>
          </a:prstGeom>
          <a:solidFill>
            <a:srgbClr val="366658"/>
          </a:solidFill>
        </p:spPr>
        <p:txBody>
          <a:bodyPr vert="horz" wrap="square" lIns="0" tIns="182245" rIns="0" bIns="0" rtlCol="0">
            <a:spAutoFit/>
          </a:bodyPr>
          <a:lstStyle>
            <a:lvl1pPr>
              <a:defRPr sz="2800" b="1" i="0">
                <a:solidFill>
                  <a:srgbClr val="B8E6CB"/>
                </a:solidFill>
                <a:latin typeface="Gill Sans MT"/>
                <a:ea typeface="+mj-ea"/>
                <a:cs typeface="Gill Sans MT"/>
              </a:defRPr>
            </a:lvl1pPr>
          </a:lstStyle>
          <a:p>
            <a:pPr lvl="0" algn="ctr">
              <a:spcBef>
                <a:spcPts val="1435"/>
              </a:spcBef>
              <a:defRPr/>
            </a:pPr>
            <a:r>
              <a:rPr kumimoji="0" lang="en-US" sz="2800" b="1" i="0" u="none" strike="noStrike" kern="0" cap="none" spc="-5" normalizeH="0" baseline="0" noProof="0" dirty="0" smtClean="0">
                <a:ln>
                  <a:noFill/>
                </a:ln>
                <a:solidFill>
                  <a:srgbClr val="B8E6CB"/>
                </a:solidFill>
                <a:effectLst/>
                <a:uLnTx/>
                <a:uFillTx/>
                <a:latin typeface="Gill Sans MT"/>
                <a:ea typeface="+mj-ea"/>
              </a:rPr>
              <a:t>Example</a:t>
            </a:r>
            <a:endParaRPr kumimoji="0" lang="en-US" sz="2800" b="1" i="0" u="none" strike="noStrike" kern="0" cap="none" spc="-5" normalizeH="0" baseline="0" noProof="0" dirty="0">
              <a:ln>
                <a:noFill/>
              </a:ln>
              <a:solidFill>
                <a:srgbClr val="B8E6CB"/>
              </a:solidFill>
              <a:effectLst/>
              <a:uLnTx/>
              <a:uFillTx/>
              <a:latin typeface="Gill Sans MT"/>
              <a:ea typeface="+mj-ea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583" y="464163"/>
            <a:ext cx="10609217" cy="199239"/>
          </a:xfrm>
          <a:prstGeom prst="rect">
            <a:avLst/>
          </a:prstGeom>
        </p:spPr>
      </p:pic>
      <p:sp>
        <p:nvSpPr>
          <p:cNvPr id="9" name="object 2"/>
          <p:cNvSpPr txBox="1"/>
          <p:nvPr/>
        </p:nvSpPr>
        <p:spPr>
          <a:xfrm>
            <a:off x="838200" y="273705"/>
            <a:ext cx="418401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C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S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E-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422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: </a:t>
            </a:r>
            <a:r>
              <a:rPr lang="en-US" sz="1050" spc="-5" dirty="0" smtClean="0">
                <a:solidFill>
                  <a:srgbClr val="698937"/>
                </a:solidFill>
                <a:latin typeface="Tahoma"/>
                <a:cs typeface="Tahoma"/>
              </a:rPr>
              <a:t>Data Analytics</a:t>
            </a:r>
            <a:endParaRPr sz="1050" dirty="0">
              <a:latin typeface="Tahoma"/>
              <a:cs typeface="Tahoma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48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342014" y="1613101"/>
            <a:ext cx="3507971" cy="409651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097168" y="5903893"/>
            <a:ext cx="599766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</a:rPr>
              <a:t>X = scores in Statistics</a:t>
            </a:r>
          </a:p>
          <a:p>
            <a:pPr algn="ctr"/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</a:rPr>
              <a:t>Y= scores in ML</a:t>
            </a:r>
            <a:endParaRPr lang="en-US" sz="24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" name="Ink 3"/>
              <p14:cNvContentPartPr/>
              <p14:nvPr/>
            </p14:nvContentPartPr>
            <p14:xfrm>
              <a:off x="8869320" y="2846880"/>
              <a:ext cx="1407600" cy="32400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8863560" y="2837520"/>
                <a:ext cx="1416240" cy="34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5" name="Ink 4"/>
              <p14:cNvContentPartPr/>
              <p14:nvPr/>
            </p14:nvContentPartPr>
            <p14:xfrm>
              <a:off x="3317040" y="2377440"/>
              <a:ext cx="6950520" cy="215316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309840" y="2370960"/>
                <a:ext cx="6961320" cy="2169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14977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4"/>
          <p:cNvSpPr txBox="1">
            <a:spLocks/>
          </p:cNvSpPr>
          <p:nvPr/>
        </p:nvSpPr>
        <p:spPr>
          <a:xfrm>
            <a:off x="838200" y="707070"/>
            <a:ext cx="10515600" cy="614912"/>
          </a:xfrm>
          <a:prstGeom prst="rect">
            <a:avLst/>
          </a:prstGeom>
          <a:solidFill>
            <a:srgbClr val="366658"/>
          </a:solidFill>
        </p:spPr>
        <p:txBody>
          <a:bodyPr vert="horz" wrap="square" lIns="0" tIns="182245" rIns="0" bIns="0" rtlCol="0">
            <a:spAutoFit/>
          </a:bodyPr>
          <a:lstStyle>
            <a:lvl1pPr>
              <a:defRPr sz="2800" b="1" i="0">
                <a:solidFill>
                  <a:srgbClr val="B8E6CB"/>
                </a:solidFill>
                <a:latin typeface="Gill Sans MT"/>
                <a:ea typeface="+mj-ea"/>
                <a:cs typeface="Gill Sans MT"/>
              </a:defRPr>
            </a:lvl1pPr>
          </a:lstStyle>
          <a:p>
            <a:pPr lvl="0" algn="ctr">
              <a:spcBef>
                <a:spcPts val="1435"/>
              </a:spcBef>
              <a:defRPr/>
            </a:pPr>
            <a:r>
              <a:rPr kumimoji="0" lang="en-US" sz="2800" b="1" i="0" u="none" strike="noStrike" kern="0" cap="none" spc="-5" normalizeH="0" baseline="0" noProof="0" dirty="0" smtClean="0">
                <a:ln>
                  <a:noFill/>
                </a:ln>
                <a:solidFill>
                  <a:srgbClr val="B8E6CB"/>
                </a:solidFill>
                <a:effectLst/>
                <a:uLnTx/>
                <a:uFillTx/>
                <a:latin typeface="Gill Sans MT"/>
                <a:ea typeface="+mj-ea"/>
              </a:rPr>
              <a:t>Solution (a)</a:t>
            </a:r>
            <a:endParaRPr kumimoji="0" lang="en-US" sz="2800" b="1" i="0" u="none" strike="noStrike" kern="0" cap="none" spc="-5" normalizeH="0" baseline="0" noProof="0" dirty="0">
              <a:ln>
                <a:noFill/>
              </a:ln>
              <a:solidFill>
                <a:srgbClr val="B8E6CB"/>
              </a:solidFill>
              <a:effectLst/>
              <a:uLnTx/>
              <a:uFillTx/>
              <a:latin typeface="Gill Sans MT"/>
              <a:ea typeface="+mj-ea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583" y="464163"/>
            <a:ext cx="10609217" cy="199239"/>
          </a:xfrm>
          <a:prstGeom prst="rect">
            <a:avLst/>
          </a:prstGeom>
        </p:spPr>
      </p:pic>
      <p:sp>
        <p:nvSpPr>
          <p:cNvPr id="9" name="object 2"/>
          <p:cNvSpPr txBox="1"/>
          <p:nvPr/>
        </p:nvSpPr>
        <p:spPr>
          <a:xfrm>
            <a:off x="838200" y="273705"/>
            <a:ext cx="418401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C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S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E-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422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: </a:t>
            </a:r>
            <a:r>
              <a:rPr lang="en-US" sz="1050" spc="-5" dirty="0" smtClean="0">
                <a:solidFill>
                  <a:srgbClr val="698937"/>
                </a:solidFill>
                <a:latin typeface="Tahoma"/>
                <a:cs typeface="Tahoma"/>
              </a:rPr>
              <a:t>Data Analytics</a:t>
            </a:r>
            <a:endParaRPr sz="1050" dirty="0">
              <a:latin typeface="Tahoma"/>
              <a:cs typeface="Tahoma"/>
            </a:endParaRPr>
          </a:p>
        </p:txBody>
      </p:sp>
      <p:sp>
        <p:nvSpPr>
          <p:cNvPr id="7" name="object 3"/>
          <p:cNvSpPr txBox="1"/>
          <p:nvPr/>
        </p:nvSpPr>
        <p:spPr>
          <a:xfrm>
            <a:off x="838200" y="1555612"/>
            <a:ext cx="10515600" cy="918200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12065" marR="5080">
              <a:lnSpc>
                <a:spcPts val="3300"/>
              </a:lnSpc>
              <a:spcBef>
                <a:spcPts val="260"/>
              </a:spcBef>
              <a:tabLst>
                <a:tab pos="434340" algn="l"/>
              </a:tabLst>
            </a:pPr>
            <a:r>
              <a:rPr lang="en-US" sz="2800" dirty="0" smtClean="0">
                <a:latin typeface="Calibri"/>
                <a:cs typeface="Calibri"/>
              </a:rPr>
              <a:t>We want to find the regression equation</a:t>
            </a:r>
          </a:p>
          <a:p>
            <a:pPr marL="12065" marR="5080">
              <a:lnSpc>
                <a:spcPts val="3300"/>
              </a:lnSpc>
              <a:spcBef>
                <a:spcPts val="260"/>
              </a:spcBef>
              <a:tabLst>
                <a:tab pos="434340" algn="l"/>
              </a:tabLst>
            </a:pPr>
            <a:r>
              <a:rPr lang="en-US" sz="2800" dirty="0">
                <a:latin typeface="Calibri"/>
                <a:cs typeface="Calibri"/>
              </a:rPr>
              <a:t> </a:t>
            </a:r>
            <a:endParaRPr sz="2800" dirty="0">
              <a:latin typeface="Calibri"/>
              <a:cs typeface="Calibri"/>
            </a:endParaRPr>
          </a:p>
        </p:txBody>
      </p:sp>
      <p:sp>
        <p:nvSpPr>
          <p:cNvPr id="11" name="object 3"/>
          <p:cNvSpPr txBox="1"/>
          <p:nvPr/>
        </p:nvSpPr>
        <p:spPr>
          <a:xfrm>
            <a:off x="976916" y="3609561"/>
            <a:ext cx="10515600" cy="918200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12065" marR="5080">
              <a:lnSpc>
                <a:spcPts val="3300"/>
              </a:lnSpc>
              <a:spcBef>
                <a:spcPts val="260"/>
              </a:spcBef>
              <a:tabLst>
                <a:tab pos="434340" algn="l"/>
              </a:tabLst>
            </a:pPr>
            <a:r>
              <a:rPr lang="en-US" sz="2800" dirty="0" smtClean="0">
                <a:latin typeface="Calibri"/>
                <a:cs typeface="Calibri"/>
              </a:rPr>
              <a:t>Where</a:t>
            </a:r>
          </a:p>
          <a:p>
            <a:pPr marL="12065" marR="5080">
              <a:lnSpc>
                <a:spcPts val="3300"/>
              </a:lnSpc>
              <a:spcBef>
                <a:spcPts val="260"/>
              </a:spcBef>
              <a:tabLst>
                <a:tab pos="434340" algn="l"/>
              </a:tabLst>
            </a:pPr>
            <a:r>
              <a:rPr lang="en-US" sz="2800" dirty="0">
                <a:latin typeface="Calibri"/>
                <a:cs typeface="Calibri"/>
              </a:rPr>
              <a:t> </a:t>
            </a:r>
            <a:endParaRPr sz="2800" dirty="0">
              <a:latin typeface="Calibri"/>
              <a:cs typeface="Calibri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895301" y="5801018"/>
            <a:ext cx="85787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</a:rPr>
              <a:t>Note that the lower case </a:t>
            </a:r>
            <a:r>
              <a:rPr lang="en-US" sz="2400" b="1" dirty="0" err="1" smtClean="0">
                <a:solidFill>
                  <a:srgbClr val="FF0000"/>
                </a:solidFill>
              </a:rPr>
              <a:t>x,y</a:t>
            </a:r>
            <a:r>
              <a:rPr lang="en-US" sz="2400" b="1" dirty="0" smtClean="0">
                <a:solidFill>
                  <a:srgbClr val="FF0000"/>
                </a:solidFill>
              </a:rPr>
              <a:t> is the deviation of X,Y (scores) respectively.</a:t>
            </a:r>
            <a:endParaRPr lang="en-US" sz="2400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5022215" y="2533803"/>
                <a:ext cx="2540824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800" b="1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  <m:sup>
                          <m:r>
                            <a:rPr lang="en-US" sz="2800" b="1" i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2800" b="1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8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1" i="0">
                              <a:latin typeface="Cambria Math" panose="02040503050406030204" pitchFamily="18" charset="0"/>
                            </a:rPr>
                            <m:t>𝐁</m:t>
                          </m:r>
                        </m:e>
                        <m:sub>
                          <m:r>
                            <a:rPr lang="en-US" sz="2800" b="1" i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sz="2800" b="1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1" i="0">
                              <a:latin typeface="Cambria Math" panose="02040503050406030204" pitchFamily="18" charset="0"/>
                            </a:rPr>
                            <m:t>𝐁</m:t>
                          </m:r>
                        </m:e>
                        <m:sub>
                          <m:r>
                            <a:rPr lang="en-US" sz="2800" b="1" i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sz="2800" b="1" i="0">
                          <a:latin typeface="Cambria Math" panose="02040503050406030204" pitchFamily="18" charset="0"/>
                        </a:rPr>
                        <m:t>𝐗</m:t>
                      </m:r>
                    </m:oMath>
                  </m:oMathPara>
                </a14:m>
                <a:endParaRPr lang="en-US" sz="2800" b="1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2215" y="2533803"/>
                <a:ext cx="2540824" cy="52322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149695" y="4710967"/>
                <a:ext cx="2700932" cy="5329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1" i="1">
                              <a:latin typeface="Cambria Math" panose="02040503050406030204" pitchFamily="18" charset="0"/>
                            </a:rPr>
                            <m:t>𝑩</m:t>
                          </m:r>
                        </m:e>
                        <m:sub>
                          <m:r>
                            <a:rPr lang="en-US" sz="2800" b="1" i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sz="2800" b="1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800" b="1" i="0">
                          <a:latin typeface="Cambria Math" panose="02040503050406030204" pitchFamily="18" charset="0"/>
                        </a:rPr>
                        <m:t>𝚺</m:t>
                      </m:r>
                      <m:r>
                        <a:rPr lang="en-US" sz="2800" b="1" i="1">
                          <a:latin typeface="Cambria Math" panose="02040503050406030204" pitchFamily="18" charset="0"/>
                        </a:rPr>
                        <m:t>𝒙</m:t>
                      </m:r>
                      <m:f>
                        <m:fPr>
                          <m:type m:val="lin"/>
                          <m:ctrlPr>
                            <a:rPr lang="en-US" sz="28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b="1" i="1">
                              <a:latin typeface="Cambria Math" panose="02040503050406030204" pitchFamily="18" charset="0"/>
                            </a:rPr>
                            <m:t>𝒚</m:t>
                          </m:r>
                        </m:num>
                        <m:den>
                          <m:r>
                            <a:rPr lang="en-US" sz="2800" b="1" i="0">
                              <a:latin typeface="Cambria Math" panose="02040503050406030204" pitchFamily="18" charset="0"/>
                            </a:rPr>
                            <m:t>𝚺</m:t>
                          </m:r>
                        </m:den>
                      </m:f>
                      <m:sSup>
                        <m:sSupPr>
                          <m:ctrlPr>
                            <a:rPr lang="en-US" sz="2800" b="1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b="1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p>
                          <m:r>
                            <a:rPr lang="en-US" sz="2800" b="1" i="0"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49695" y="4710967"/>
                <a:ext cx="2700932" cy="53296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7418786" y="4550024"/>
                <a:ext cx="2822889" cy="71974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1" i="1">
                              <a:latin typeface="Cambria Math" panose="02040503050406030204" pitchFamily="18" charset="0"/>
                            </a:rPr>
                            <m:t>𝑩</m:t>
                          </m:r>
                        </m:e>
                        <m:sub>
                          <m:r>
                            <a:rPr lang="en-US" sz="2800" b="1" i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sz="2800" b="1" i="0">
                          <a:latin typeface="Cambria Math" panose="02040503050406030204" pitchFamily="18" charset="0"/>
                        </a:rPr>
                        <m:t>=</m:t>
                      </m:r>
                      <m:limUpp>
                        <m:limUppPr>
                          <m:ctrlPr>
                            <a:rPr lang="en-US" sz="2800" b="1" i="1"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r>
                            <a:rPr lang="en-US" sz="2800" b="1" i="0">
                              <a:latin typeface="Cambria Math" panose="02040503050406030204" pitchFamily="18" charset="0"/>
                            </a:rPr>
                            <m:t>𝐘</m:t>
                          </m:r>
                        </m:e>
                        <m:lim>
                          <m:r>
                            <a:rPr lang="en-US" sz="2800" b="1" i="0">
                              <a:latin typeface="Cambria Math" panose="02040503050406030204" pitchFamily="18" charset="0"/>
                            </a:rPr>
                            <m:t>¯</m:t>
                          </m:r>
                        </m:lim>
                      </m:limUpp>
                      <m:r>
                        <a:rPr lang="en-US" sz="2800" b="1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2800" b="1" i="0">
                          <a:latin typeface="Cambria Math" panose="02040503050406030204" pitchFamily="18" charset="0"/>
                        </a:rPr>
                        <m:t>𝐁𝟏</m:t>
                      </m:r>
                      <m:r>
                        <a:rPr lang="en-US" sz="2800" b="1" i="0">
                          <a:latin typeface="Cambria Math" panose="02040503050406030204" pitchFamily="18" charset="0"/>
                        </a:rPr>
                        <m:t>∗</m:t>
                      </m:r>
                      <m:limUpp>
                        <m:limUppPr>
                          <m:ctrlPr>
                            <a:rPr lang="en-US" sz="2800" b="1" i="1"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r>
                            <a:rPr lang="en-US" sz="2800" b="1" i="0">
                              <a:latin typeface="Cambria Math" panose="02040503050406030204" pitchFamily="18" charset="0"/>
                            </a:rPr>
                            <m:t>𝐗</m:t>
                          </m:r>
                        </m:e>
                        <m:lim>
                          <m:r>
                            <a:rPr lang="en-US" sz="2800" b="1" i="0">
                              <a:latin typeface="Cambria Math" panose="02040503050406030204" pitchFamily="18" charset="0"/>
                            </a:rPr>
                            <m:t>¯</m:t>
                          </m:r>
                        </m:lim>
                      </m:limUpp>
                    </m:oMath>
                  </m:oMathPara>
                </a14:m>
                <a:endParaRPr lang="en-US" sz="2800" b="1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18786" y="4550024"/>
                <a:ext cx="2822889" cy="719749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4" name="Ink 3"/>
              <p14:cNvContentPartPr/>
              <p14:nvPr/>
            </p14:nvContentPartPr>
            <p14:xfrm>
              <a:off x="2481480" y="3447360"/>
              <a:ext cx="8306640" cy="142344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475000" y="3441600"/>
                <a:ext cx="8315640" cy="1431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55116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4"/>
          <p:cNvSpPr txBox="1">
            <a:spLocks/>
          </p:cNvSpPr>
          <p:nvPr/>
        </p:nvSpPr>
        <p:spPr>
          <a:xfrm>
            <a:off x="838200" y="707070"/>
            <a:ext cx="10515600" cy="614912"/>
          </a:xfrm>
          <a:prstGeom prst="rect">
            <a:avLst/>
          </a:prstGeom>
          <a:solidFill>
            <a:srgbClr val="366658"/>
          </a:solidFill>
        </p:spPr>
        <p:txBody>
          <a:bodyPr vert="horz" wrap="square" lIns="0" tIns="182245" rIns="0" bIns="0" rtlCol="0">
            <a:spAutoFit/>
          </a:bodyPr>
          <a:lstStyle>
            <a:lvl1pPr>
              <a:defRPr sz="2800" b="1" i="0">
                <a:solidFill>
                  <a:srgbClr val="B8E6CB"/>
                </a:solidFill>
                <a:latin typeface="Gill Sans MT"/>
                <a:ea typeface="+mj-ea"/>
                <a:cs typeface="Gill Sans MT"/>
              </a:defRPr>
            </a:lvl1pPr>
          </a:lstStyle>
          <a:p>
            <a:pPr lvl="0" algn="ctr">
              <a:spcBef>
                <a:spcPts val="1435"/>
              </a:spcBef>
              <a:defRPr/>
            </a:pPr>
            <a:r>
              <a:rPr kumimoji="0" lang="en-US" sz="2800" b="1" i="0" u="none" strike="noStrike" kern="0" cap="none" spc="-5" normalizeH="0" baseline="0" noProof="0" dirty="0" smtClean="0">
                <a:ln>
                  <a:noFill/>
                </a:ln>
                <a:solidFill>
                  <a:srgbClr val="B8E6CB"/>
                </a:solidFill>
                <a:effectLst/>
                <a:uLnTx/>
                <a:uFillTx/>
                <a:latin typeface="Gill Sans MT"/>
                <a:ea typeface="+mj-ea"/>
              </a:rPr>
              <a:t>Solution (a)</a:t>
            </a:r>
            <a:endParaRPr kumimoji="0" lang="en-US" sz="2800" b="1" i="0" u="none" strike="noStrike" kern="0" cap="none" spc="-5" normalizeH="0" baseline="0" noProof="0" dirty="0">
              <a:ln>
                <a:noFill/>
              </a:ln>
              <a:solidFill>
                <a:srgbClr val="B8E6CB"/>
              </a:solidFill>
              <a:effectLst/>
              <a:uLnTx/>
              <a:uFillTx/>
              <a:latin typeface="Gill Sans MT"/>
              <a:ea typeface="+mj-ea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583" y="464163"/>
            <a:ext cx="10609217" cy="199239"/>
          </a:xfrm>
          <a:prstGeom prst="rect">
            <a:avLst/>
          </a:prstGeom>
        </p:spPr>
      </p:pic>
      <p:sp>
        <p:nvSpPr>
          <p:cNvPr id="9" name="object 2"/>
          <p:cNvSpPr txBox="1"/>
          <p:nvPr/>
        </p:nvSpPr>
        <p:spPr>
          <a:xfrm>
            <a:off x="838200" y="273705"/>
            <a:ext cx="418401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C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S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E-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422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: </a:t>
            </a:r>
            <a:r>
              <a:rPr lang="en-US" sz="1050" spc="-5" dirty="0" smtClean="0">
                <a:solidFill>
                  <a:srgbClr val="698937"/>
                </a:solidFill>
                <a:latin typeface="Tahoma"/>
                <a:cs typeface="Tahoma"/>
              </a:rPr>
              <a:t>Data Analytics</a:t>
            </a:r>
            <a:endParaRPr sz="1050" dirty="0">
              <a:latin typeface="Tahoma"/>
              <a:cs typeface="Tahoma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26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196855" y="1721341"/>
            <a:ext cx="7798289" cy="401444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461772" y="4821381"/>
            <a:ext cx="12172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Sum</a:t>
            </a:r>
            <a:endParaRPr lang="en-US" sz="24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220703" y="5229053"/>
            <a:ext cx="12172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Mean</a:t>
            </a:r>
            <a:endParaRPr lang="en-US" sz="2400" b="1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" name="Ink 3"/>
              <p14:cNvContentPartPr/>
              <p14:nvPr/>
            </p14:nvContentPartPr>
            <p14:xfrm>
              <a:off x="2960280" y="5337360"/>
              <a:ext cx="1454760" cy="33768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953440" y="5332320"/>
                <a:ext cx="1468440" cy="349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5" name="Ink 4"/>
              <p14:cNvContentPartPr/>
              <p14:nvPr/>
            </p14:nvContentPartPr>
            <p14:xfrm>
              <a:off x="2854440" y="1949040"/>
              <a:ext cx="3817080" cy="377748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851920" y="1946160"/>
                <a:ext cx="3822840" cy="3783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75027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4"/>
          <p:cNvSpPr txBox="1">
            <a:spLocks/>
          </p:cNvSpPr>
          <p:nvPr/>
        </p:nvSpPr>
        <p:spPr>
          <a:xfrm>
            <a:off x="838200" y="707070"/>
            <a:ext cx="10515600" cy="614912"/>
          </a:xfrm>
          <a:prstGeom prst="rect">
            <a:avLst/>
          </a:prstGeom>
          <a:solidFill>
            <a:srgbClr val="366658"/>
          </a:solidFill>
        </p:spPr>
        <p:txBody>
          <a:bodyPr vert="horz" wrap="square" lIns="0" tIns="182245" rIns="0" bIns="0" rtlCol="0">
            <a:spAutoFit/>
          </a:bodyPr>
          <a:lstStyle>
            <a:lvl1pPr>
              <a:defRPr sz="2800" b="1" i="0">
                <a:solidFill>
                  <a:srgbClr val="B8E6CB"/>
                </a:solidFill>
                <a:latin typeface="Gill Sans MT"/>
                <a:ea typeface="+mj-ea"/>
                <a:cs typeface="Gill Sans MT"/>
              </a:defRPr>
            </a:lvl1pPr>
          </a:lstStyle>
          <a:p>
            <a:pPr lvl="0" algn="ctr">
              <a:spcBef>
                <a:spcPts val="1435"/>
              </a:spcBef>
              <a:defRPr/>
            </a:pPr>
            <a:r>
              <a:rPr kumimoji="0" lang="en-US" sz="2800" b="1" i="0" u="none" strike="noStrike" kern="0" cap="none" spc="-5" normalizeH="0" baseline="0" noProof="0" dirty="0" smtClean="0">
                <a:ln>
                  <a:noFill/>
                </a:ln>
                <a:solidFill>
                  <a:srgbClr val="B8E6CB"/>
                </a:solidFill>
                <a:effectLst/>
                <a:uLnTx/>
                <a:uFillTx/>
                <a:latin typeface="Gill Sans MT"/>
                <a:ea typeface="+mj-ea"/>
              </a:rPr>
              <a:t>Solution (a)</a:t>
            </a:r>
            <a:endParaRPr kumimoji="0" lang="en-US" sz="2800" b="1" i="0" u="none" strike="noStrike" kern="0" cap="none" spc="-5" normalizeH="0" baseline="0" noProof="0" dirty="0">
              <a:ln>
                <a:noFill/>
              </a:ln>
              <a:solidFill>
                <a:srgbClr val="B8E6CB"/>
              </a:solidFill>
              <a:effectLst/>
              <a:uLnTx/>
              <a:uFillTx/>
              <a:latin typeface="Gill Sans MT"/>
              <a:ea typeface="+mj-ea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583" y="464163"/>
            <a:ext cx="10609217" cy="199239"/>
          </a:xfrm>
          <a:prstGeom prst="rect">
            <a:avLst/>
          </a:prstGeom>
        </p:spPr>
      </p:pic>
      <p:sp>
        <p:nvSpPr>
          <p:cNvPr id="9" name="object 2"/>
          <p:cNvSpPr txBox="1"/>
          <p:nvPr/>
        </p:nvSpPr>
        <p:spPr>
          <a:xfrm>
            <a:off x="838200" y="273705"/>
            <a:ext cx="418401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C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S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E-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422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: </a:t>
            </a:r>
            <a:r>
              <a:rPr lang="en-US" sz="1050" spc="-5" dirty="0" smtClean="0">
                <a:solidFill>
                  <a:srgbClr val="698937"/>
                </a:solidFill>
                <a:latin typeface="Tahoma"/>
                <a:cs typeface="Tahoma"/>
              </a:rPr>
              <a:t>Data Analytics</a:t>
            </a:r>
            <a:endParaRPr sz="1050" dirty="0">
              <a:latin typeface="Tahoma"/>
              <a:cs typeface="Tahoma"/>
            </a:endParaRPr>
          </a:p>
        </p:txBody>
      </p:sp>
      <p:sp>
        <p:nvSpPr>
          <p:cNvPr id="10" name="object 3"/>
          <p:cNvSpPr txBox="1"/>
          <p:nvPr/>
        </p:nvSpPr>
        <p:spPr>
          <a:xfrm>
            <a:off x="838200" y="1555612"/>
            <a:ext cx="10515600" cy="918200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12065" marR="5080">
              <a:lnSpc>
                <a:spcPts val="3300"/>
              </a:lnSpc>
              <a:spcBef>
                <a:spcPts val="260"/>
              </a:spcBef>
              <a:tabLst>
                <a:tab pos="434340" algn="l"/>
              </a:tabLst>
            </a:pPr>
            <a:r>
              <a:rPr lang="en-US" sz="2800" dirty="0" smtClean="0">
                <a:latin typeface="Calibri"/>
                <a:cs typeface="Calibri"/>
              </a:rPr>
              <a:t>Calculating the coefficients</a:t>
            </a:r>
          </a:p>
          <a:p>
            <a:pPr marL="12065" marR="5080">
              <a:lnSpc>
                <a:spcPts val="3300"/>
              </a:lnSpc>
              <a:spcBef>
                <a:spcPts val="260"/>
              </a:spcBef>
              <a:tabLst>
                <a:tab pos="434340" algn="l"/>
              </a:tabLst>
            </a:pPr>
            <a:r>
              <a:rPr lang="en-US" sz="2800" dirty="0">
                <a:latin typeface="Calibri"/>
                <a:cs typeface="Calibri"/>
              </a:rPr>
              <a:t> </a:t>
            </a:r>
            <a:endParaRPr sz="2800" dirty="0">
              <a:latin typeface="Calibri"/>
              <a:cs typeface="Calibri"/>
            </a:endParaRPr>
          </a:p>
        </p:txBody>
      </p:sp>
      <p:sp>
        <p:nvSpPr>
          <p:cNvPr id="11" name="object 3"/>
          <p:cNvSpPr txBox="1"/>
          <p:nvPr/>
        </p:nvSpPr>
        <p:spPr>
          <a:xfrm>
            <a:off x="744583" y="4551879"/>
            <a:ext cx="10515600" cy="918200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12065" marR="5080">
              <a:lnSpc>
                <a:spcPts val="3300"/>
              </a:lnSpc>
              <a:spcBef>
                <a:spcPts val="260"/>
              </a:spcBef>
              <a:tabLst>
                <a:tab pos="434340" algn="l"/>
              </a:tabLst>
            </a:pPr>
            <a:r>
              <a:rPr lang="en-US" sz="2800" dirty="0" smtClean="0">
                <a:latin typeface="Calibri"/>
                <a:cs typeface="Calibri"/>
              </a:rPr>
              <a:t> Therefore, our linear regression equation is</a:t>
            </a:r>
          </a:p>
          <a:p>
            <a:pPr marL="12065" marR="5080">
              <a:lnSpc>
                <a:spcPts val="3300"/>
              </a:lnSpc>
              <a:spcBef>
                <a:spcPts val="260"/>
              </a:spcBef>
              <a:tabLst>
                <a:tab pos="434340" algn="l"/>
              </a:tabLst>
            </a:pPr>
            <a:r>
              <a:rPr lang="en-US" sz="2800" dirty="0">
                <a:latin typeface="Calibri"/>
                <a:cs typeface="Calibri"/>
              </a:rPr>
              <a:t> </a:t>
            </a:r>
            <a:endParaRPr sz="2800" dirty="0">
              <a:latin typeface="Calibri"/>
              <a:cs typeface="Calibri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579257" y="5222338"/>
            <a:ext cx="302444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But how well does this equation/line fits our data??</a:t>
            </a:r>
            <a:endParaRPr lang="en-US" sz="2400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795549" y="2526819"/>
                <a:ext cx="2992582" cy="140192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eqArr>
                        <m:eqArr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eqArrPr>
                        <m:e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&amp;=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𝛴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  <m:f>
                            <m:fPr>
                              <m:type m:val="lin"/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num>
                            <m:den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𝛴</m:t>
                              </m:r>
                            </m:den>
                          </m:f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  <m:e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&amp;=</m:t>
                          </m:r>
                          <m:f>
                            <m:fPr>
                              <m:type m:val="lin"/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470</m:t>
                              </m:r>
                            </m:num>
                            <m:den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730</m:t>
                              </m:r>
                            </m:den>
                          </m:f>
                        </m:e>
                        <m:e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&amp;=0.64</m:t>
                          </m:r>
                        </m:e>
                      </m:eqArr>
                    </m:oMath>
                  </m:oMathPara>
                </a14:m>
                <a:endParaRPr lang="en-US" i="1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549" y="2526819"/>
                <a:ext cx="2992582" cy="140192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7032568" y="2387079"/>
                <a:ext cx="2689871" cy="158107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eqArr>
                        <m:eqArr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eqArr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&amp;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=</m:t>
                          </m:r>
                          <m:limUpp>
                            <m:limUp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limUpp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lim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¯</m:t>
                              </m:r>
                            </m:lim>
                          </m:limUpp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1∗</m:t>
                          </m:r>
                          <m:limUpp>
                            <m:limUp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limUpp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lim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¯</m:t>
                              </m:r>
                            </m:lim>
                          </m:limUpp>
                        </m:e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&amp;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=77−0.64∗78</m:t>
                          </m:r>
                        </m:e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&amp;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=26.77</m:t>
                          </m:r>
                        </m:e>
                      </m:eqArr>
                    </m:oMath>
                  </m:oMathPara>
                </a14:m>
                <a:endParaRPr lang="en-US" i="1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32568" y="2387079"/>
                <a:ext cx="2689871" cy="1581074"/>
              </a:xfrm>
              <a:prstGeom prst="rect">
                <a:avLst/>
              </a:prstGeom>
              <a:blipFill>
                <a:blip r:embed="rId5"/>
                <a:stretch>
                  <a:fillRect r="-161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4369147" y="5382638"/>
                <a:ext cx="3266472" cy="8797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eqArr>
                        <m:eqArr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eqArr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&amp;</m:t>
                          </m:r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sup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&amp;</m:t>
                          </m:r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sup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=26.77+0.64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eqArr>
                    </m:oMath>
                  </m:oMathPara>
                </a14:m>
                <a:endParaRPr lang="en-US" i="1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9147" y="5382638"/>
                <a:ext cx="3266472" cy="87972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" name="Ink 1"/>
              <p14:cNvContentPartPr/>
              <p14:nvPr/>
            </p14:nvContentPartPr>
            <p14:xfrm>
              <a:off x="3877560" y="5013000"/>
              <a:ext cx="4611960" cy="12387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868560" y="5005440"/>
                <a:ext cx="4630680" cy="1253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3" name="Ink 2"/>
              <p14:cNvContentPartPr/>
              <p14:nvPr/>
            </p14:nvContentPartPr>
            <p14:xfrm>
              <a:off x="1107000" y="3996000"/>
              <a:ext cx="9411840" cy="254664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100520" y="3987720"/>
                <a:ext cx="9421200" cy="2557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662658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4"/>
          <p:cNvSpPr txBox="1">
            <a:spLocks/>
          </p:cNvSpPr>
          <p:nvPr/>
        </p:nvSpPr>
        <p:spPr>
          <a:xfrm>
            <a:off x="838200" y="707070"/>
            <a:ext cx="10515600" cy="614912"/>
          </a:xfrm>
          <a:prstGeom prst="rect">
            <a:avLst/>
          </a:prstGeom>
          <a:solidFill>
            <a:srgbClr val="366658"/>
          </a:solidFill>
        </p:spPr>
        <p:txBody>
          <a:bodyPr vert="horz" wrap="square" lIns="0" tIns="182245" rIns="0" bIns="0" rtlCol="0">
            <a:spAutoFit/>
          </a:bodyPr>
          <a:lstStyle>
            <a:lvl1pPr>
              <a:defRPr sz="2800" b="1" i="0">
                <a:solidFill>
                  <a:srgbClr val="B8E6CB"/>
                </a:solidFill>
                <a:latin typeface="Gill Sans MT"/>
                <a:ea typeface="+mj-ea"/>
                <a:cs typeface="Gill Sans MT"/>
              </a:defRPr>
            </a:lvl1pPr>
          </a:lstStyle>
          <a:p>
            <a:pPr lvl="0" algn="ctr">
              <a:spcBef>
                <a:spcPts val="1435"/>
              </a:spcBef>
              <a:defRPr/>
            </a:pPr>
            <a:r>
              <a:rPr kumimoji="0" lang="en-US" sz="2800" b="1" i="0" u="none" strike="noStrike" kern="0" cap="none" spc="-5" normalizeH="0" baseline="0" noProof="0" dirty="0" smtClean="0">
                <a:ln>
                  <a:noFill/>
                </a:ln>
                <a:solidFill>
                  <a:srgbClr val="B8E6CB"/>
                </a:solidFill>
                <a:effectLst/>
                <a:uLnTx/>
                <a:uFillTx/>
                <a:latin typeface="Gill Sans MT"/>
                <a:ea typeface="+mj-ea"/>
              </a:rPr>
              <a:t>Coefficient</a:t>
            </a:r>
            <a:r>
              <a:rPr kumimoji="0" lang="en-US" sz="2800" b="1" i="0" u="none" strike="noStrike" kern="0" cap="none" spc="-5" normalizeH="0" noProof="0" dirty="0" smtClean="0">
                <a:ln>
                  <a:noFill/>
                </a:ln>
                <a:solidFill>
                  <a:srgbClr val="B8E6CB"/>
                </a:solidFill>
                <a:effectLst/>
                <a:uLnTx/>
                <a:uFillTx/>
                <a:latin typeface="Gill Sans MT"/>
                <a:ea typeface="+mj-ea"/>
              </a:rPr>
              <a:t> of </a:t>
            </a:r>
            <a:r>
              <a:rPr lang="en-US" kern="0" spc="-5" dirty="0"/>
              <a:t>Determination R</a:t>
            </a:r>
            <a:r>
              <a:rPr lang="en-US" kern="0" spc="-5" baseline="30000" dirty="0"/>
              <a:t>2</a:t>
            </a:r>
            <a:r>
              <a:rPr lang="en-US" kern="0" spc="-5" dirty="0"/>
              <a:t> </a:t>
            </a:r>
            <a:endParaRPr kumimoji="0" lang="en-US" sz="2800" b="1" i="0" u="none" strike="noStrike" kern="0" cap="none" spc="-5" normalizeH="0" baseline="0" noProof="0" dirty="0">
              <a:ln>
                <a:noFill/>
              </a:ln>
              <a:solidFill>
                <a:srgbClr val="B8E6CB"/>
              </a:solidFill>
              <a:effectLst/>
              <a:uLnTx/>
              <a:uFillTx/>
              <a:latin typeface="Gill Sans MT"/>
              <a:ea typeface="+mj-ea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583" y="464163"/>
            <a:ext cx="10609217" cy="199239"/>
          </a:xfrm>
          <a:prstGeom prst="rect">
            <a:avLst/>
          </a:prstGeom>
        </p:spPr>
      </p:pic>
      <p:sp>
        <p:nvSpPr>
          <p:cNvPr id="9" name="object 2"/>
          <p:cNvSpPr txBox="1"/>
          <p:nvPr/>
        </p:nvSpPr>
        <p:spPr>
          <a:xfrm>
            <a:off x="838200" y="273705"/>
            <a:ext cx="418401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C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S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E-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422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: </a:t>
            </a:r>
            <a:r>
              <a:rPr lang="en-US" sz="1050" spc="-5" dirty="0" smtClean="0">
                <a:solidFill>
                  <a:srgbClr val="698937"/>
                </a:solidFill>
                <a:latin typeface="Tahoma"/>
                <a:cs typeface="Tahoma"/>
              </a:rPr>
              <a:t>Data Analytics</a:t>
            </a:r>
            <a:endParaRPr sz="1050" dirty="0">
              <a:latin typeface="Tahoma"/>
              <a:cs typeface="Tahoma"/>
            </a:endParaRPr>
          </a:p>
        </p:txBody>
      </p:sp>
      <p:sp>
        <p:nvSpPr>
          <p:cNvPr id="10" name="object 3"/>
          <p:cNvSpPr txBox="1"/>
          <p:nvPr/>
        </p:nvSpPr>
        <p:spPr>
          <a:xfrm>
            <a:off x="838200" y="1555612"/>
            <a:ext cx="10515600" cy="4534575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469265" marR="5080" indent="-457200">
              <a:lnSpc>
                <a:spcPts val="3300"/>
              </a:lnSpc>
              <a:spcBef>
                <a:spcPts val="260"/>
              </a:spcBef>
              <a:buFont typeface="Arial" panose="020B0604020202020204" pitchFamily="34" charset="0"/>
              <a:buChar char="•"/>
              <a:tabLst>
                <a:tab pos="434340" algn="l"/>
              </a:tabLst>
            </a:pPr>
            <a:r>
              <a:rPr lang="en-US" sz="2800" kern="0" spc="-5" dirty="0"/>
              <a:t>R</a:t>
            </a:r>
            <a:r>
              <a:rPr lang="en-US" sz="2800" kern="0" spc="-5" baseline="30000" dirty="0"/>
              <a:t>2 </a:t>
            </a:r>
            <a:r>
              <a:rPr lang="en-US" sz="2800" dirty="0" smtClean="0">
                <a:latin typeface="Calibri"/>
                <a:cs typeface="Calibri"/>
              </a:rPr>
              <a:t>is the goodness of fit for your calculated linear regression equation/model.</a:t>
            </a:r>
          </a:p>
          <a:p>
            <a:pPr marL="469265" marR="5080" indent="-457200">
              <a:lnSpc>
                <a:spcPts val="3300"/>
              </a:lnSpc>
              <a:spcBef>
                <a:spcPts val="260"/>
              </a:spcBef>
              <a:buFont typeface="Arial" panose="020B0604020202020204" pitchFamily="34" charset="0"/>
              <a:buChar char="•"/>
              <a:tabLst>
                <a:tab pos="434340" algn="l"/>
              </a:tabLst>
            </a:pPr>
            <a:r>
              <a:rPr lang="en-US" sz="2800" dirty="0"/>
              <a:t>R-squared gives you the percentage variation in y explained by x-variables</a:t>
            </a:r>
            <a:endParaRPr lang="en-US" sz="2800" dirty="0" smtClean="0">
              <a:latin typeface="Calibri"/>
              <a:cs typeface="Calibri"/>
            </a:endParaRPr>
          </a:p>
          <a:p>
            <a:pPr marL="469265" marR="5080" indent="-457200">
              <a:lnSpc>
                <a:spcPts val="3300"/>
              </a:lnSpc>
              <a:spcBef>
                <a:spcPts val="260"/>
              </a:spcBef>
              <a:buFont typeface="Arial" panose="020B0604020202020204" pitchFamily="34" charset="0"/>
              <a:buChar char="•"/>
              <a:tabLst>
                <a:tab pos="434340" algn="l"/>
              </a:tabLst>
            </a:pPr>
            <a:r>
              <a:rPr lang="en-US" sz="2800" kern="0" spc="-5" dirty="0" smtClean="0"/>
              <a:t>It Is calculated by squaring the correlation co-efficient of x and y.</a:t>
            </a:r>
          </a:p>
          <a:p>
            <a:pPr marL="469265" marR="5080" indent="-457200">
              <a:lnSpc>
                <a:spcPts val="3300"/>
              </a:lnSpc>
              <a:spcBef>
                <a:spcPts val="260"/>
              </a:spcBef>
              <a:buFont typeface="Arial" panose="020B0604020202020204" pitchFamily="34" charset="0"/>
              <a:buChar char="•"/>
              <a:tabLst>
                <a:tab pos="434340" algn="l"/>
              </a:tabLst>
            </a:pPr>
            <a:endParaRPr lang="en-US" sz="2800" dirty="0" smtClean="0">
              <a:latin typeface="Calibri"/>
              <a:cs typeface="Calibri"/>
            </a:endParaRPr>
          </a:p>
          <a:p>
            <a:pPr marL="469265" marR="5080" indent="-457200">
              <a:lnSpc>
                <a:spcPts val="3300"/>
              </a:lnSpc>
              <a:spcBef>
                <a:spcPts val="260"/>
              </a:spcBef>
              <a:buFont typeface="Arial" panose="020B0604020202020204" pitchFamily="34" charset="0"/>
              <a:buChar char="•"/>
              <a:tabLst>
                <a:tab pos="434340" algn="l"/>
              </a:tabLst>
            </a:pPr>
            <a:endParaRPr lang="en-US" sz="2800" dirty="0" smtClean="0">
              <a:latin typeface="Calibri"/>
              <a:cs typeface="Calibri"/>
            </a:endParaRPr>
          </a:p>
          <a:p>
            <a:pPr marL="469265" marR="5080" indent="-457200">
              <a:lnSpc>
                <a:spcPts val="3300"/>
              </a:lnSpc>
              <a:spcBef>
                <a:spcPts val="260"/>
              </a:spcBef>
              <a:buFont typeface="Arial" panose="020B0604020202020204" pitchFamily="34" charset="0"/>
              <a:buChar char="•"/>
              <a:tabLst>
                <a:tab pos="434340" algn="l"/>
              </a:tabLst>
            </a:pPr>
            <a:endParaRPr lang="en-US" sz="2800" dirty="0" smtClean="0">
              <a:latin typeface="Calibri"/>
              <a:cs typeface="Calibri"/>
            </a:endParaRPr>
          </a:p>
          <a:p>
            <a:pPr marL="12065" marR="5080">
              <a:lnSpc>
                <a:spcPts val="3300"/>
              </a:lnSpc>
              <a:spcBef>
                <a:spcPts val="260"/>
              </a:spcBef>
              <a:tabLst>
                <a:tab pos="434340" algn="l"/>
              </a:tabLst>
            </a:pPr>
            <a:endParaRPr lang="en-US" sz="2800" dirty="0" smtClean="0">
              <a:latin typeface="Calibri"/>
              <a:cs typeface="Calibri"/>
            </a:endParaRPr>
          </a:p>
          <a:p>
            <a:pPr marL="12065" marR="5080">
              <a:lnSpc>
                <a:spcPts val="3300"/>
              </a:lnSpc>
              <a:spcBef>
                <a:spcPts val="260"/>
              </a:spcBef>
              <a:tabLst>
                <a:tab pos="434340" algn="l"/>
              </a:tabLst>
            </a:pPr>
            <a:r>
              <a:rPr lang="en-US" sz="2800" dirty="0">
                <a:latin typeface="Calibri"/>
                <a:cs typeface="Calibri"/>
              </a:rPr>
              <a:t> </a:t>
            </a:r>
            <a:endParaRPr sz="2800" dirty="0">
              <a:latin typeface="Calibri"/>
              <a:cs typeface="Calibri"/>
            </a:endParaRPr>
          </a:p>
        </p:txBody>
      </p:sp>
      <p:sp>
        <p:nvSpPr>
          <p:cNvPr id="13" name="object 3"/>
          <p:cNvSpPr txBox="1"/>
          <p:nvPr/>
        </p:nvSpPr>
        <p:spPr>
          <a:xfrm>
            <a:off x="791390" y="3820335"/>
            <a:ext cx="10515600" cy="2303195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469265" marR="5080" indent="-457200">
              <a:lnSpc>
                <a:spcPts val="3300"/>
              </a:lnSpc>
              <a:spcBef>
                <a:spcPts val="260"/>
              </a:spcBef>
              <a:buFont typeface="Arial" panose="020B0604020202020204" pitchFamily="34" charset="0"/>
              <a:buChar char="•"/>
              <a:tabLst>
                <a:tab pos="434340" algn="l"/>
              </a:tabLst>
            </a:pPr>
            <a:endParaRPr lang="en-US" sz="2800" dirty="0" smtClean="0">
              <a:latin typeface="Calibri"/>
              <a:cs typeface="Calibri"/>
            </a:endParaRPr>
          </a:p>
          <a:p>
            <a:pPr marL="469265" marR="5080" indent="-457200">
              <a:lnSpc>
                <a:spcPts val="3300"/>
              </a:lnSpc>
              <a:spcBef>
                <a:spcPts val="260"/>
              </a:spcBef>
              <a:buFont typeface="Arial" panose="020B0604020202020204" pitchFamily="34" charset="0"/>
              <a:buChar char="•"/>
              <a:tabLst>
                <a:tab pos="434340" algn="l"/>
              </a:tabLst>
            </a:pPr>
            <a:r>
              <a:rPr lang="en-US" sz="2800" dirty="0" smtClean="0">
                <a:latin typeface="Calibri"/>
                <a:cs typeface="Calibri"/>
              </a:rPr>
              <a:t>If </a:t>
            </a:r>
            <a:r>
              <a:rPr lang="en-US" sz="2800" kern="0" spc="-5" dirty="0"/>
              <a:t>R</a:t>
            </a:r>
            <a:r>
              <a:rPr lang="en-US" sz="2800" kern="0" spc="-5" baseline="30000" dirty="0"/>
              <a:t>2</a:t>
            </a:r>
            <a:r>
              <a:rPr lang="en-US" sz="2800" dirty="0" smtClean="0">
                <a:latin typeface="Calibri"/>
                <a:cs typeface="Calibri"/>
              </a:rPr>
              <a:t> is close to 0, move on and don’t use regression.</a:t>
            </a:r>
          </a:p>
          <a:p>
            <a:pPr marL="469265" marR="5080" indent="-457200">
              <a:lnSpc>
                <a:spcPts val="3300"/>
              </a:lnSpc>
              <a:spcBef>
                <a:spcPts val="260"/>
              </a:spcBef>
              <a:buFont typeface="Arial" panose="020B0604020202020204" pitchFamily="34" charset="0"/>
              <a:buChar char="•"/>
              <a:tabLst>
                <a:tab pos="434340" algn="l"/>
              </a:tabLst>
            </a:pPr>
            <a:r>
              <a:rPr lang="en-US" sz="2800" dirty="0" smtClean="0">
                <a:latin typeface="Calibri"/>
                <a:cs typeface="Calibri"/>
              </a:rPr>
              <a:t>If </a:t>
            </a:r>
            <a:r>
              <a:rPr lang="en-US" sz="2800" kern="0" spc="-5" dirty="0"/>
              <a:t>R</a:t>
            </a:r>
            <a:r>
              <a:rPr lang="en-US" sz="2800" kern="0" spc="-5" baseline="30000" dirty="0"/>
              <a:t>2 </a:t>
            </a:r>
            <a:r>
              <a:rPr lang="en-US" sz="2800" kern="0" spc="-5" baseline="30000" dirty="0" smtClean="0"/>
              <a:t> </a:t>
            </a:r>
            <a:r>
              <a:rPr lang="en-US" sz="2800" dirty="0" smtClean="0">
                <a:latin typeface="Calibri"/>
                <a:cs typeface="Calibri"/>
              </a:rPr>
              <a:t>is significantly greater than 0, use regression. </a:t>
            </a:r>
          </a:p>
          <a:p>
            <a:pPr marL="12065" marR="5080">
              <a:lnSpc>
                <a:spcPts val="3300"/>
              </a:lnSpc>
              <a:spcBef>
                <a:spcPts val="260"/>
              </a:spcBef>
              <a:tabLst>
                <a:tab pos="434340" algn="l"/>
              </a:tabLst>
            </a:pPr>
            <a:endParaRPr lang="en-US" sz="2800" dirty="0" smtClean="0">
              <a:latin typeface="Calibri"/>
              <a:cs typeface="Calibri"/>
            </a:endParaRPr>
          </a:p>
          <a:p>
            <a:pPr marL="12065" marR="5080">
              <a:lnSpc>
                <a:spcPts val="3300"/>
              </a:lnSpc>
              <a:spcBef>
                <a:spcPts val="260"/>
              </a:spcBef>
              <a:tabLst>
                <a:tab pos="434340" algn="l"/>
              </a:tabLst>
            </a:pPr>
            <a:r>
              <a:rPr lang="en-US" sz="2800" dirty="0">
                <a:latin typeface="Calibri"/>
                <a:cs typeface="Calibri"/>
              </a:rPr>
              <a:t> </a:t>
            </a:r>
            <a:endParaRPr sz="2800" dirty="0">
              <a:latin typeface="Calibri"/>
              <a:cs typeface="Calibri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5295717" y="3820335"/>
                <a:ext cx="1600566" cy="5824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800" b="1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p>
                          <m:r>
                            <a:rPr lang="en-US" sz="2800" b="1" i="0"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  <m:r>
                        <a:rPr lang="en-US" sz="2800" b="1" i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sz="2800" b="1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800" b="1" i="0">
                              <a:latin typeface="Cambria Math" panose="02040503050406030204" pitchFamily="18" charset="0"/>
                            </a:rPr>
                            <m:t>𝐫</m:t>
                          </m:r>
                        </m:e>
                        <m:sub>
                          <m:r>
                            <a:rPr lang="en-US" sz="2800" b="1" i="0">
                              <a:latin typeface="Cambria Math" panose="02040503050406030204" pitchFamily="18" charset="0"/>
                            </a:rPr>
                            <m:t>𝐱𝐲</m:t>
                          </m:r>
                        </m:sub>
                        <m:sup>
                          <m:r>
                            <a:rPr lang="en-US" sz="2800" b="1" i="0"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bSup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5717" y="3820335"/>
                <a:ext cx="1600566" cy="58240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4909320" y="3683520"/>
              <a:ext cx="5477760" cy="108432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902480" y="3677760"/>
                <a:ext cx="5487120" cy="1097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4" name="Ink 3"/>
              <p14:cNvContentPartPr/>
              <p14:nvPr/>
            </p14:nvContentPartPr>
            <p14:xfrm>
              <a:off x="2594160" y="3729600"/>
              <a:ext cx="8503920" cy="294948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588400" y="3723480"/>
                <a:ext cx="8516880" cy="2962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00215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4"/>
          <p:cNvSpPr txBox="1">
            <a:spLocks/>
          </p:cNvSpPr>
          <p:nvPr/>
        </p:nvSpPr>
        <p:spPr>
          <a:xfrm>
            <a:off x="838200" y="707070"/>
            <a:ext cx="10515600" cy="614912"/>
          </a:xfrm>
          <a:prstGeom prst="rect">
            <a:avLst/>
          </a:prstGeom>
          <a:solidFill>
            <a:srgbClr val="366658"/>
          </a:solidFill>
        </p:spPr>
        <p:txBody>
          <a:bodyPr vert="horz" wrap="square" lIns="0" tIns="182245" rIns="0" bIns="0" rtlCol="0">
            <a:spAutoFit/>
          </a:bodyPr>
          <a:lstStyle>
            <a:lvl1pPr>
              <a:defRPr sz="2800" b="1" i="0">
                <a:solidFill>
                  <a:srgbClr val="B8E6CB"/>
                </a:solidFill>
                <a:latin typeface="Gill Sans MT"/>
                <a:ea typeface="+mj-ea"/>
                <a:cs typeface="Gill Sans MT"/>
              </a:defRPr>
            </a:lvl1pPr>
          </a:lstStyle>
          <a:p>
            <a:pPr lvl="0" algn="ctr">
              <a:spcBef>
                <a:spcPts val="1435"/>
              </a:spcBef>
              <a:defRPr/>
            </a:pPr>
            <a:r>
              <a:rPr kumimoji="0" lang="en-US" sz="2800" b="1" i="0" u="none" strike="noStrike" kern="0" cap="none" spc="-5" normalizeH="0" baseline="0" noProof="0" dirty="0" smtClean="0">
                <a:ln>
                  <a:noFill/>
                </a:ln>
                <a:solidFill>
                  <a:srgbClr val="B8E6CB"/>
                </a:solidFill>
                <a:effectLst/>
                <a:uLnTx/>
                <a:uFillTx/>
                <a:latin typeface="Gill Sans MT"/>
                <a:ea typeface="+mj-ea"/>
              </a:rPr>
              <a:t>Solution (b)</a:t>
            </a:r>
            <a:endParaRPr kumimoji="0" lang="en-US" sz="2800" b="1" i="0" u="none" strike="noStrike" kern="0" cap="none" spc="-5" normalizeH="0" baseline="0" noProof="0" dirty="0">
              <a:ln>
                <a:noFill/>
              </a:ln>
              <a:solidFill>
                <a:srgbClr val="B8E6CB"/>
              </a:solidFill>
              <a:effectLst/>
              <a:uLnTx/>
              <a:uFillTx/>
              <a:latin typeface="Gill Sans MT"/>
              <a:ea typeface="+mj-ea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583" y="464163"/>
            <a:ext cx="10609217" cy="199239"/>
          </a:xfrm>
          <a:prstGeom prst="rect">
            <a:avLst/>
          </a:prstGeom>
        </p:spPr>
      </p:pic>
      <p:sp>
        <p:nvSpPr>
          <p:cNvPr id="9" name="object 2"/>
          <p:cNvSpPr txBox="1"/>
          <p:nvPr/>
        </p:nvSpPr>
        <p:spPr>
          <a:xfrm>
            <a:off x="838200" y="273705"/>
            <a:ext cx="418401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C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S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E-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422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: </a:t>
            </a:r>
            <a:r>
              <a:rPr lang="en-US" sz="1050" spc="-5" dirty="0" smtClean="0">
                <a:solidFill>
                  <a:srgbClr val="698937"/>
                </a:solidFill>
                <a:latin typeface="Tahoma"/>
                <a:cs typeface="Tahoma"/>
              </a:rPr>
              <a:t>Data Analytics</a:t>
            </a:r>
            <a:endParaRPr sz="1050" dirty="0">
              <a:latin typeface="Tahoma"/>
              <a:cs typeface="Tahoma"/>
            </a:endParaRPr>
          </a:p>
        </p:txBody>
      </p:sp>
      <p:sp>
        <p:nvSpPr>
          <p:cNvPr id="13" name="object 3"/>
          <p:cNvSpPr txBox="1"/>
          <p:nvPr/>
        </p:nvSpPr>
        <p:spPr>
          <a:xfrm>
            <a:off x="838200" y="1555612"/>
            <a:ext cx="10515600" cy="2264723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433705" marR="5080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dirty="0" smtClean="0"/>
              <a:t>For our example, </a:t>
            </a:r>
            <a:r>
              <a:rPr lang="en-US" sz="2800" dirty="0" err="1" smtClean="0"/>
              <a:t>r</a:t>
            </a:r>
            <a:r>
              <a:rPr lang="en-US" sz="2800" baseline="-25000" dirty="0" err="1" smtClean="0"/>
              <a:t>xy</a:t>
            </a:r>
            <a:r>
              <a:rPr lang="en-US" sz="2800" dirty="0" smtClean="0"/>
              <a:t> = 0.69</a:t>
            </a:r>
          </a:p>
          <a:p>
            <a:pPr marL="433705" marR="5080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dirty="0" smtClean="0">
                <a:latin typeface="Calibri"/>
                <a:cs typeface="Calibri"/>
              </a:rPr>
              <a:t>So, R</a:t>
            </a:r>
            <a:r>
              <a:rPr lang="en-US" sz="2800" baseline="30000" dirty="0" smtClean="0">
                <a:latin typeface="Calibri"/>
                <a:cs typeface="Calibri"/>
              </a:rPr>
              <a:t>2</a:t>
            </a:r>
            <a:r>
              <a:rPr lang="en-US" sz="2800" dirty="0" smtClean="0">
                <a:latin typeface="Calibri"/>
                <a:cs typeface="Calibri"/>
              </a:rPr>
              <a:t> = 0.48.</a:t>
            </a:r>
          </a:p>
          <a:p>
            <a:pPr marL="433705" marR="5080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dirty="0" smtClean="0">
                <a:latin typeface="Calibri"/>
                <a:cs typeface="Calibri"/>
              </a:rPr>
              <a:t>The value is much greater than 0.</a:t>
            </a:r>
          </a:p>
          <a:p>
            <a:pPr marL="433705" marR="5080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dirty="0" smtClean="0">
                <a:latin typeface="Calibri"/>
                <a:cs typeface="Calibri"/>
              </a:rPr>
              <a:t>This suggests that our regression equation will provide us with useful predictions.</a:t>
            </a:r>
            <a:endParaRPr sz="280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12664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4"/>
          <p:cNvSpPr txBox="1">
            <a:spLocks/>
          </p:cNvSpPr>
          <p:nvPr/>
        </p:nvSpPr>
        <p:spPr>
          <a:xfrm>
            <a:off x="838200" y="707070"/>
            <a:ext cx="10515600" cy="614912"/>
          </a:xfrm>
          <a:prstGeom prst="rect">
            <a:avLst/>
          </a:prstGeom>
          <a:solidFill>
            <a:srgbClr val="366658"/>
          </a:solidFill>
        </p:spPr>
        <p:txBody>
          <a:bodyPr vert="horz" wrap="square" lIns="0" tIns="182245" rIns="0" bIns="0" rtlCol="0">
            <a:spAutoFit/>
          </a:bodyPr>
          <a:lstStyle>
            <a:lvl1pPr>
              <a:defRPr sz="2800" b="1" i="0">
                <a:solidFill>
                  <a:srgbClr val="B8E6CB"/>
                </a:solidFill>
                <a:latin typeface="Gill Sans MT"/>
                <a:ea typeface="+mj-ea"/>
                <a:cs typeface="Gill Sans MT"/>
              </a:defRPr>
            </a:lvl1pPr>
          </a:lstStyle>
          <a:p>
            <a:pPr lvl="0" algn="ctr">
              <a:spcBef>
                <a:spcPts val="1435"/>
              </a:spcBef>
              <a:defRPr/>
            </a:pPr>
            <a:r>
              <a:rPr kumimoji="0" lang="en-US" sz="2800" b="1" i="0" u="none" strike="noStrike" kern="0" cap="none" spc="-5" normalizeH="0" baseline="0" noProof="0" dirty="0" smtClean="0">
                <a:ln>
                  <a:noFill/>
                </a:ln>
                <a:solidFill>
                  <a:srgbClr val="B8E6CB"/>
                </a:solidFill>
                <a:effectLst/>
                <a:uLnTx/>
                <a:uFillTx/>
                <a:latin typeface="Gill Sans MT"/>
                <a:ea typeface="+mj-ea"/>
              </a:rPr>
              <a:t>Solution (c)</a:t>
            </a:r>
            <a:endParaRPr kumimoji="0" lang="en-US" sz="2800" b="1" i="0" u="none" strike="noStrike" kern="0" cap="none" spc="-5" normalizeH="0" baseline="0" noProof="0" dirty="0">
              <a:ln>
                <a:noFill/>
              </a:ln>
              <a:solidFill>
                <a:srgbClr val="B8E6CB"/>
              </a:solidFill>
              <a:effectLst/>
              <a:uLnTx/>
              <a:uFillTx/>
              <a:latin typeface="Gill Sans MT"/>
              <a:ea typeface="+mj-ea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583" y="464163"/>
            <a:ext cx="10609217" cy="199239"/>
          </a:xfrm>
          <a:prstGeom prst="rect">
            <a:avLst/>
          </a:prstGeom>
        </p:spPr>
      </p:pic>
      <p:sp>
        <p:nvSpPr>
          <p:cNvPr id="9" name="object 2"/>
          <p:cNvSpPr txBox="1"/>
          <p:nvPr/>
        </p:nvSpPr>
        <p:spPr>
          <a:xfrm>
            <a:off x="838200" y="273705"/>
            <a:ext cx="418401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C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S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E-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422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: </a:t>
            </a:r>
            <a:r>
              <a:rPr lang="en-US" sz="1050" spc="-5" dirty="0" smtClean="0">
                <a:solidFill>
                  <a:srgbClr val="698937"/>
                </a:solidFill>
                <a:latin typeface="Tahoma"/>
                <a:cs typeface="Tahoma"/>
              </a:rPr>
              <a:t>Data Analytics</a:t>
            </a:r>
            <a:endParaRPr sz="1050" dirty="0">
              <a:latin typeface="Tahoma"/>
              <a:cs typeface="Tahoma"/>
            </a:endParaRPr>
          </a:p>
        </p:txBody>
      </p:sp>
      <p:sp>
        <p:nvSpPr>
          <p:cNvPr id="13" name="object 3"/>
          <p:cNvSpPr txBox="1"/>
          <p:nvPr/>
        </p:nvSpPr>
        <p:spPr>
          <a:xfrm>
            <a:off x="838200" y="1555612"/>
            <a:ext cx="10515600" cy="1803058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433705" marR="5080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dirty="0" smtClean="0">
                <a:latin typeface="Calibri"/>
                <a:cs typeface="Calibri"/>
              </a:rPr>
              <a:t>Given stats score 80, the scores in ML can be predicted by using our linear regression equation.</a:t>
            </a:r>
          </a:p>
          <a:p>
            <a:pPr marL="433705" marR="5080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endParaRPr lang="en-US" sz="2800" dirty="0">
              <a:latin typeface="Calibri"/>
              <a:cs typeface="Calibri"/>
            </a:endParaRPr>
          </a:p>
          <a:p>
            <a:pPr marL="469265" marR="5080" lvl="1">
              <a:lnSpc>
                <a:spcPts val="3300"/>
              </a:lnSpc>
              <a:spcBef>
                <a:spcPts val="260"/>
              </a:spcBef>
              <a:tabLst>
                <a:tab pos="434340" algn="l"/>
              </a:tabLst>
            </a:pPr>
            <a:endParaRPr sz="2800" dirty="0">
              <a:latin typeface="Calibri"/>
              <a:cs typeface="Calibri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674225" y="3097060"/>
            <a:ext cx="423949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i="1" dirty="0" smtClean="0"/>
              <a:t>Y’=26.77+0.64(80)</a:t>
            </a:r>
          </a:p>
          <a:p>
            <a:pPr algn="ctr"/>
            <a:r>
              <a:rPr lang="en-US" sz="2800" i="1" dirty="0" smtClean="0"/>
              <a:t>Y’= 78.288</a:t>
            </a:r>
            <a:endParaRPr lang="en-US" sz="2800" i="1" dirty="0"/>
          </a:p>
        </p:txBody>
      </p:sp>
      <p:sp>
        <p:nvSpPr>
          <p:cNvPr id="7" name="object 3"/>
          <p:cNvSpPr txBox="1"/>
          <p:nvPr/>
        </p:nvSpPr>
        <p:spPr>
          <a:xfrm>
            <a:off x="744583" y="4301583"/>
            <a:ext cx="10515600" cy="1803058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433705" marR="5080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dirty="0" smtClean="0">
                <a:latin typeface="Calibri"/>
                <a:cs typeface="Calibri"/>
              </a:rPr>
              <a:t>So if a student scores 80 in stats, he is expected to score 78.88 in ML as per our linear regression model.</a:t>
            </a:r>
          </a:p>
          <a:p>
            <a:pPr marL="433705" marR="5080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endParaRPr lang="en-US" sz="2800" dirty="0">
              <a:latin typeface="Calibri"/>
              <a:cs typeface="Calibri"/>
            </a:endParaRPr>
          </a:p>
          <a:p>
            <a:pPr marL="469265" marR="5080" lvl="1">
              <a:lnSpc>
                <a:spcPts val="3300"/>
              </a:lnSpc>
              <a:spcBef>
                <a:spcPts val="260"/>
              </a:spcBef>
              <a:tabLst>
                <a:tab pos="434340" algn="l"/>
              </a:tabLst>
            </a:pPr>
            <a:endParaRPr sz="280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19402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4"/>
          <p:cNvSpPr txBox="1">
            <a:spLocks/>
          </p:cNvSpPr>
          <p:nvPr/>
        </p:nvSpPr>
        <p:spPr>
          <a:xfrm>
            <a:off x="838200" y="707070"/>
            <a:ext cx="10515600" cy="614912"/>
          </a:xfrm>
          <a:prstGeom prst="rect">
            <a:avLst/>
          </a:prstGeom>
          <a:solidFill>
            <a:srgbClr val="366658"/>
          </a:solidFill>
        </p:spPr>
        <p:txBody>
          <a:bodyPr vert="horz" wrap="square" lIns="0" tIns="182245" rIns="0" bIns="0" rtlCol="0">
            <a:spAutoFit/>
          </a:bodyPr>
          <a:lstStyle>
            <a:lvl1pPr>
              <a:defRPr sz="2800" b="1" i="0">
                <a:solidFill>
                  <a:srgbClr val="B8E6CB"/>
                </a:solidFill>
                <a:latin typeface="Gill Sans MT"/>
                <a:ea typeface="+mj-ea"/>
                <a:cs typeface="Gill Sans MT"/>
              </a:defRPr>
            </a:lvl1pPr>
          </a:lstStyle>
          <a:p>
            <a:pPr lvl="0" algn="ctr">
              <a:spcBef>
                <a:spcPts val="1435"/>
              </a:spcBef>
              <a:defRPr/>
            </a:pPr>
            <a:r>
              <a:rPr kumimoji="0" lang="en-US" sz="2800" b="1" i="0" u="none" strike="noStrike" kern="0" cap="none" spc="-5" normalizeH="0" baseline="0" noProof="0" dirty="0" smtClean="0">
                <a:ln>
                  <a:noFill/>
                </a:ln>
                <a:solidFill>
                  <a:srgbClr val="B8E6CB"/>
                </a:solidFill>
                <a:effectLst/>
                <a:uLnTx/>
                <a:uFillTx/>
                <a:latin typeface="Gill Sans MT"/>
                <a:ea typeface="+mj-ea"/>
              </a:rPr>
              <a:t>ML</a:t>
            </a:r>
            <a:r>
              <a:rPr kumimoji="0" lang="en-US" sz="2800" b="1" i="0" u="none" strike="noStrike" kern="0" cap="none" spc="-5" normalizeH="0" noProof="0" dirty="0" smtClean="0">
                <a:ln>
                  <a:noFill/>
                </a:ln>
                <a:solidFill>
                  <a:srgbClr val="B8E6CB"/>
                </a:solidFill>
                <a:effectLst/>
                <a:uLnTx/>
                <a:uFillTx/>
                <a:latin typeface="Gill Sans MT"/>
                <a:ea typeface="+mj-ea"/>
              </a:rPr>
              <a:t> Problems Flow</a:t>
            </a:r>
            <a:endParaRPr kumimoji="0" lang="en-US" sz="2800" b="1" i="0" u="none" strike="noStrike" kern="0" cap="none" spc="-5" normalizeH="0" baseline="0" noProof="0" dirty="0">
              <a:ln>
                <a:noFill/>
              </a:ln>
              <a:solidFill>
                <a:srgbClr val="B8E6CB"/>
              </a:solidFill>
              <a:effectLst/>
              <a:uLnTx/>
              <a:uFillTx/>
              <a:latin typeface="Gill Sans MT"/>
              <a:ea typeface="+mj-ea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583" y="464163"/>
            <a:ext cx="10609217" cy="199239"/>
          </a:xfrm>
          <a:prstGeom prst="rect">
            <a:avLst/>
          </a:prstGeom>
        </p:spPr>
      </p:pic>
      <p:sp>
        <p:nvSpPr>
          <p:cNvPr id="9" name="object 2"/>
          <p:cNvSpPr txBox="1"/>
          <p:nvPr/>
        </p:nvSpPr>
        <p:spPr>
          <a:xfrm>
            <a:off x="838200" y="273705"/>
            <a:ext cx="418401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C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S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E-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422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: </a:t>
            </a:r>
            <a:r>
              <a:rPr lang="en-US" sz="1050" spc="-5" dirty="0" smtClean="0">
                <a:solidFill>
                  <a:srgbClr val="698937"/>
                </a:solidFill>
                <a:latin typeface="Tahoma"/>
                <a:cs typeface="Tahoma"/>
              </a:rPr>
              <a:t>Data Analytics</a:t>
            </a:r>
            <a:endParaRPr sz="1050" dirty="0">
              <a:latin typeface="Tahoma"/>
              <a:cs typeface="Tahoma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97527" y="1795549"/>
            <a:ext cx="99752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10" name="object 3"/>
          <p:cNvSpPr txBox="1"/>
          <p:nvPr/>
        </p:nvSpPr>
        <p:spPr>
          <a:xfrm>
            <a:off x="838200" y="1555612"/>
            <a:ext cx="10515600" cy="1803058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433705" marR="5080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dirty="0" smtClean="0">
                <a:latin typeface="Calibri"/>
                <a:cs typeface="Calibri"/>
              </a:rPr>
              <a:t>In order to make predictions, we first need a function which maps the input x to output y.</a:t>
            </a:r>
          </a:p>
          <a:p>
            <a:pPr marL="433705" marR="5080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dirty="0" smtClean="0">
                <a:latin typeface="Calibri"/>
                <a:cs typeface="Calibri"/>
              </a:rPr>
              <a:t>How we find the function depends on the algorithm.</a:t>
            </a:r>
          </a:p>
          <a:p>
            <a:pPr marL="12065" marR="5080">
              <a:lnSpc>
                <a:spcPts val="3300"/>
              </a:lnSpc>
              <a:spcBef>
                <a:spcPts val="260"/>
              </a:spcBef>
              <a:tabLst>
                <a:tab pos="434340" algn="l"/>
              </a:tabLst>
            </a:pPr>
            <a:endParaRPr sz="280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38635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4"/>
          <p:cNvSpPr txBox="1">
            <a:spLocks/>
          </p:cNvSpPr>
          <p:nvPr/>
        </p:nvSpPr>
        <p:spPr>
          <a:xfrm>
            <a:off x="838200" y="707070"/>
            <a:ext cx="10515600" cy="614912"/>
          </a:xfrm>
          <a:prstGeom prst="rect">
            <a:avLst/>
          </a:prstGeom>
          <a:solidFill>
            <a:srgbClr val="366658"/>
          </a:solidFill>
        </p:spPr>
        <p:txBody>
          <a:bodyPr vert="horz" wrap="square" lIns="0" tIns="182245" rIns="0" bIns="0" rtlCol="0">
            <a:spAutoFit/>
          </a:bodyPr>
          <a:lstStyle>
            <a:lvl1pPr>
              <a:defRPr sz="2800" b="1" i="0">
                <a:solidFill>
                  <a:srgbClr val="B8E6CB"/>
                </a:solidFill>
                <a:latin typeface="Gill Sans MT"/>
                <a:ea typeface="+mj-ea"/>
                <a:cs typeface="Gill Sans MT"/>
              </a:defRPr>
            </a:lvl1pPr>
          </a:lstStyle>
          <a:p>
            <a:pPr lvl="0" algn="ctr">
              <a:spcBef>
                <a:spcPts val="1435"/>
              </a:spcBef>
              <a:defRPr/>
            </a:pPr>
            <a:r>
              <a:rPr kumimoji="0" lang="en-US" sz="2800" b="1" i="0" u="none" strike="noStrike" kern="0" cap="none" spc="-5" normalizeH="0" baseline="0" noProof="0" dirty="0" smtClean="0">
                <a:ln>
                  <a:noFill/>
                </a:ln>
                <a:solidFill>
                  <a:srgbClr val="B8E6CB"/>
                </a:solidFill>
                <a:effectLst/>
                <a:uLnTx/>
                <a:uFillTx/>
                <a:latin typeface="Gill Sans MT"/>
                <a:ea typeface="+mj-ea"/>
              </a:rPr>
              <a:t>Equation of Straight Line Recap</a:t>
            </a:r>
            <a:endParaRPr kumimoji="0" lang="en-US" sz="2800" b="1" i="0" u="none" strike="noStrike" kern="0" cap="none" spc="-5" normalizeH="0" baseline="0" noProof="0" dirty="0">
              <a:ln>
                <a:noFill/>
              </a:ln>
              <a:solidFill>
                <a:srgbClr val="B8E6CB"/>
              </a:solidFill>
              <a:effectLst/>
              <a:uLnTx/>
              <a:uFillTx/>
              <a:latin typeface="Gill Sans MT"/>
              <a:ea typeface="+mj-ea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4583" y="464163"/>
            <a:ext cx="10609217" cy="199239"/>
          </a:xfrm>
          <a:prstGeom prst="rect">
            <a:avLst/>
          </a:prstGeom>
        </p:spPr>
      </p:pic>
      <p:sp>
        <p:nvSpPr>
          <p:cNvPr id="9" name="object 2"/>
          <p:cNvSpPr txBox="1"/>
          <p:nvPr/>
        </p:nvSpPr>
        <p:spPr>
          <a:xfrm>
            <a:off x="838200" y="273705"/>
            <a:ext cx="418401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C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S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E-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422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: </a:t>
            </a:r>
            <a:r>
              <a:rPr lang="en-US" sz="1050" spc="-5" dirty="0" smtClean="0">
                <a:solidFill>
                  <a:srgbClr val="698937"/>
                </a:solidFill>
                <a:latin typeface="Tahoma"/>
                <a:cs typeface="Tahoma"/>
              </a:rPr>
              <a:t>Data Analytics</a:t>
            </a:r>
            <a:endParaRPr sz="1050" dirty="0">
              <a:latin typeface="Tahoma"/>
              <a:cs typeface="Tahoma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97527" y="1795549"/>
            <a:ext cx="99752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7" name="Object 3">
            <a:hlinkClick r:id="" action="ppaction://ole?verb=0"/>
          </p:cNvPr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801541305"/>
              </p:ext>
            </p:extLst>
          </p:nvPr>
        </p:nvGraphicFramePr>
        <p:xfrm>
          <a:off x="4438996" y="2014966"/>
          <a:ext cx="6914804" cy="3857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4" name="Visio" r:id="rId5" imgW="3967560" imgH="2047320" progId="Visio.Drawing.11">
                  <p:embed/>
                </p:oleObj>
              </mc:Choice>
              <mc:Fallback>
                <p:oleObj name="Visio" r:id="rId5" imgW="3967560" imgH="2047320" progId="Visio.Drawing.11">
                  <p:embed/>
                  <p:pic>
                    <p:nvPicPr>
                      <p:cNvPr id="15362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8996" y="2014966"/>
                        <a:ext cx="6914804" cy="3857106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6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785758308"/>
              </p:ext>
            </p:extLst>
          </p:nvPr>
        </p:nvGraphicFramePr>
        <p:xfrm>
          <a:off x="997527" y="2441880"/>
          <a:ext cx="2447925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5" name="Equation" r:id="rId7" imgW="685800" imgH="203040" progId="Equation.3">
                  <p:embed/>
                </p:oleObj>
              </mc:Choice>
              <mc:Fallback>
                <p:oleObj name="Equation" r:id="rId7" imgW="685800" imgH="203040" progId="Equation.3">
                  <p:embed/>
                  <p:pic>
                    <p:nvPicPr>
                      <p:cNvPr id="1536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7527" y="2441880"/>
                        <a:ext cx="2447925" cy="779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1549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4"/>
          <p:cNvSpPr txBox="1">
            <a:spLocks/>
          </p:cNvSpPr>
          <p:nvPr/>
        </p:nvSpPr>
        <p:spPr>
          <a:xfrm>
            <a:off x="838200" y="707070"/>
            <a:ext cx="10515600" cy="614912"/>
          </a:xfrm>
          <a:prstGeom prst="rect">
            <a:avLst/>
          </a:prstGeom>
          <a:solidFill>
            <a:srgbClr val="366658"/>
          </a:solidFill>
        </p:spPr>
        <p:txBody>
          <a:bodyPr vert="horz" wrap="square" lIns="0" tIns="182245" rIns="0" bIns="0" rtlCol="0">
            <a:spAutoFit/>
          </a:bodyPr>
          <a:lstStyle>
            <a:lvl1pPr>
              <a:defRPr sz="2800" b="1" i="0">
                <a:solidFill>
                  <a:srgbClr val="B8E6CB"/>
                </a:solidFill>
                <a:latin typeface="Gill Sans MT"/>
                <a:ea typeface="+mj-ea"/>
                <a:cs typeface="Gill Sans MT"/>
              </a:defRPr>
            </a:lvl1pPr>
          </a:lstStyle>
          <a:p>
            <a:pPr lvl="0" algn="ctr">
              <a:spcBef>
                <a:spcPts val="1435"/>
              </a:spcBef>
              <a:defRPr/>
            </a:pPr>
            <a:r>
              <a:rPr kumimoji="0" lang="en-US" sz="2800" b="1" i="0" u="none" strike="noStrike" kern="0" cap="none" spc="-5" normalizeH="0" baseline="0" noProof="0" dirty="0" smtClean="0">
                <a:ln>
                  <a:noFill/>
                </a:ln>
                <a:solidFill>
                  <a:srgbClr val="B8E6CB"/>
                </a:solidFill>
                <a:effectLst/>
                <a:uLnTx/>
                <a:uFillTx/>
                <a:latin typeface="Gill Sans MT"/>
                <a:ea typeface="+mj-ea"/>
              </a:rPr>
              <a:t>Linear Regression</a:t>
            </a:r>
            <a:endParaRPr kumimoji="0" lang="en-US" sz="2800" b="1" i="0" u="none" strike="noStrike" kern="0" cap="none" spc="-5" normalizeH="0" baseline="0" noProof="0" dirty="0">
              <a:ln>
                <a:noFill/>
              </a:ln>
              <a:solidFill>
                <a:srgbClr val="B8E6CB"/>
              </a:solidFill>
              <a:effectLst/>
              <a:uLnTx/>
              <a:uFillTx/>
              <a:latin typeface="Gill Sans MT"/>
              <a:ea typeface="+mj-ea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583" y="464163"/>
            <a:ext cx="10609217" cy="199239"/>
          </a:xfrm>
          <a:prstGeom prst="rect">
            <a:avLst/>
          </a:prstGeom>
        </p:spPr>
      </p:pic>
      <p:sp>
        <p:nvSpPr>
          <p:cNvPr id="9" name="object 2"/>
          <p:cNvSpPr txBox="1"/>
          <p:nvPr/>
        </p:nvSpPr>
        <p:spPr>
          <a:xfrm>
            <a:off x="838200" y="273705"/>
            <a:ext cx="418401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C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S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E-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422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: </a:t>
            </a:r>
            <a:r>
              <a:rPr lang="en-US" sz="1050" spc="-5" dirty="0" smtClean="0">
                <a:solidFill>
                  <a:srgbClr val="698937"/>
                </a:solidFill>
                <a:latin typeface="Tahoma"/>
                <a:cs typeface="Tahoma"/>
              </a:rPr>
              <a:t>Data Analytics</a:t>
            </a:r>
            <a:endParaRPr sz="1050" dirty="0">
              <a:latin typeface="Tahoma"/>
              <a:cs typeface="Tahoma"/>
            </a:endParaRPr>
          </a:p>
        </p:txBody>
      </p:sp>
      <p:sp>
        <p:nvSpPr>
          <p:cNvPr id="7" name="object 3"/>
          <p:cNvSpPr txBox="1"/>
          <p:nvPr/>
        </p:nvSpPr>
        <p:spPr>
          <a:xfrm>
            <a:off x="838200" y="1505736"/>
            <a:ext cx="10515600" cy="4072910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433705" marR="5080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dirty="0" smtClean="0"/>
              <a:t>Regression </a:t>
            </a:r>
            <a:r>
              <a:rPr lang="en-US" sz="2800" dirty="0"/>
              <a:t>uses one or more explanatory variables </a:t>
            </a:r>
            <a:r>
              <a:rPr lang="en-US" sz="2800" dirty="0" smtClean="0"/>
              <a:t>(x) </a:t>
            </a:r>
            <a:r>
              <a:rPr lang="en-US" sz="2800" dirty="0"/>
              <a:t>to predict one </a:t>
            </a:r>
            <a:r>
              <a:rPr lang="en-US" sz="2800" b="1" dirty="0" smtClean="0"/>
              <a:t>continuous </a:t>
            </a:r>
            <a:r>
              <a:rPr lang="en-US" sz="2800" dirty="0" smtClean="0"/>
              <a:t>response </a:t>
            </a:r>
            <a:r>
              <a:rPr lang="en-US" sz="2800" dirty="0"/>
              <a:t>variable </a:t>
            </a:r>
            <a:r>
              <a:rPr lang="en-US" sz="2800" dirty="0" smtClean="0"/>
              <a:t>(y).</a:t>
            </a:r>
          </a:p>
          <a:p>
            <a:pPr marL="433705" marR="5080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dirty="0" smtClean="0"/>
              <a:t>It uses </a:t>
            </a:r>
            <a:r>
              <a:rPr lang="en-US" sz="2800" b="1" dirty="0" smtClean="0"/>
              <a:t>a straight </a:t>
            </a:r>
            <a:r>
              <a:rPr lang="en-US" sz="2800" b="1" dirty="0"/>
              <a:t>line </a:t>
            </a:r>
            <a:r>
              <a:rPr lang="en-US" sz="2800" dirty="0"/>
              <a:t>to predict the response variable using the explanatory </a:t>
            </a:r>
            <a:r>
              <a:rPr lang="en-US" sz="2800" dirty="0" smtClean="0"/>
              <a:t>variable.</a:t>
            </a:r>
          </a:p>
          <a:p>
            <a:pPr marL="433705" marR="5080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dirty="0" smtClean="0"/>
              <a:t>Used both in </a:t>
            </a:r>
            <a:r>
              <a:rPr lang="en-US" sz="2800" smtClean="0"/>
              <a:t>traditional statistics and ML.</a:t>
            </a:r>
            <a:endParaRPr lang="en-US" sz="2800" dirty="0" smtClean="0"/>
          </a:p>
          <a:p>
            <a:pPr marL="433705" marR="5080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dirty="0" smtClean="0">
                <a:latin typeface="Calibri"/>
                <a:cs typeface="Calibri"/>
              </a:rPr>
              <a:t>Two type of regression</a:t>
            </a:r>
          </a:p>
          <a:p>
            <a:pPr marL="890905" marR="5080" lvl="1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dirty="0" smtClean="0">
                <a:latin typeface="Calibri"/>
                <a:cs typeface="Calibri"/>
              </a:rPr>
              <a:t>Simple Linear Regression.</a:t>
            </a:r>
          </a:p>
          <a:p>
            <a:pPr marL="890905" marR="5080" lvl="1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dirty="0" smtClean="0">
                <a:latin typeface="Calibri"/>
                <a:cs typeface="Calibri"/>
              </a:rPr>
              <a:t>Multiple/Multivariate Linear Regression.</a:t>
            </a:r>
          </a:p>
          <a:p>
            <a:pPr marL="12065" marR="5080">
              <a:lnSpc>
                <a:spcPts val="3300"/>
              </a:lnSpc>
              <a:spcBef>
                <a:spcPts val="260"/>
              </a:spcBef>
              <a:tabLst>
                <a:tab pos="434340" algn="l"/>
              </a:tabLst>
            </a:pPr>
            <a:endParaRPr sz="280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57351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4583" y="464163"/>
            <a:ext cx="10609217" cy="199239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838200" y="817418"/>
            <a:ext cx="10515600" cy="5527964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407621" y="2665613"/>
            <a:ext cx="93767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bg1"/>
                </a:solidFill>
              </a:rPr>
              <a:t>Simple Linear Regression</a:t>
            </a:r>
            <a:endParaRPr lang="en-US" sz="4000" dirty="0">
              <a:solidFill>
                <a:schemeClr val="bg1"/>
              </a:solidFill>
            </a:endParaRPr>
          </a:p>
        </p:txBody>
      </p:sp>
      <p:sp>
        <p:nvSpPr>
          <p:cNvPr id="6" name="object 2"/>
          <p:cNvSpPr txBox="1"/>
          <p:nvPr/>
        </p:nvSpPr>
        <p:spPr>
          <a:xfrm>
            <a:off x="838200" y="294360"/>
            <a:ext cx="418401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C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S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E-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422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: </a:t>
            </a:r>
            <a:r>
              <a:rPr lang="en-US" sz="1050" spc="-5" dirty="0" smtClean="0">
                <a:solidFill>
                  <a:srgbClr val="698937"/>
                </a:solidFill>
                <a:latin typeface="Tahoma"/>
                <a:cs typeface="Tahoma"/>
              </a:rPr>
              <a:t>Data Analytics</a:t>
            </a:r>
            <a:endParaRPr sz="1050" dirty="0">
              <a:latin typeface="Tahoma"/>
              <a:cs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438449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4"/>
          <p:cNvSpPr txBox="1">
            <a:spLocks/>
          </p:cNvSpPr>
          <p:nvPr/>
        </p:nvSpPr>
        <p:spPr>
          <a:xfrm>
            <a:off x="838200" y="707070"/>
            <a:ext cx="10515600" cy="614912"/>
          </a:xfrm>
          <a:prstGeom prst="rect">
            <a:avLst/>
          </a:prstGeom>
          <a:solidFill>
            <a:srgbClr val="366658"/>
          </a:solidFill>
        </p:spPr>
        <p:txBody>
          <a:bodyPr vert="horz" wrap="square" lIns="0" tIns="182245" rIns="0" bIns="0" rtlCol="0">
            <a:spAutoFit/>
          </a:bodyPr>
          <a:lstStyle>
            <a:lvl1pPr>
              <a:defRPr sz="2800" b="1" i="0">
                <a:solidFill>
                  <a:srgbClr val="B8E6CB"/>
                </a:solidFill>
                <a:latin typeface="Gill Sans MT"/>
                <a:ea typeface="+mj-ea"/>
                <a:cs typeface="Gill Sans MT"/>
              </a:defRPr>
            </a:lvl1pPr>
          </a:lstStyle>
          <a:p>
            <a:pPr lvl="0" algn="ctr">
              <a:spcBef>
                <a:spcPts val="1435"/>
              </a:spcBef>
              <a:defRPr/>
            </a:pPr>
            <a:r>
              <a:rPr lang="en-US" kern="0" spc="-5" dirty="0" smtClean="0"/>
              <a:t>Simple Linear Regression</a:t>
            </a:r>
            <a:endParaRPr kumimoji="0" lang="en-US" sz="2800" b="1" i="0" u="none" strike="noStrike" kern="0" cap="none" spc="-5" normalizeH="0" baseline="0" noProof="0" dirty="0">
              <a:ln>
                <a:noFill/>
              </a:ln>
              <a:solidFill>
                <a:srgbClr val="B8E6CB"/>
              </a:solidFill>
              <a:effectLst/>
              <a:uLnTx/>
              <a:uFillTx/>
              <a:latin typeface="Gill Sans MT"/>
              <a:ea typeface="+mj-ea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583" y="464163"/>
            <a:ext cx="10609217" cy="199239"/>
          </a:xfrm>
          <a:prstGeom prst="rect">
            <a:avLst/>
          </a:prstGeom>
        </p:spPr>
      </p:pic>
      <p:sp>
        <p:nvSpPr>
          <p:cNvPr id="9" name="object 2"/>
          <p:cNvSpPr txBox="1"/>
          <p:nvPr/>
        </p:nvSpPr>
        <p:spPr>
          <a:xfrm>
            <a:off x="838200" y="273705"/>
            <a:ext cx="418401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C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S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E-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422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: </a:t>
            </a:r>
            <a:r>
              <a:rPr lang="en-US" sz="1050" spc="-5" dirty="0" smtClean="0">
                <a:solidFill>
                  <a:srgbClr val="698937"/>
                </a:solidFill>
                <a:latin typeface="Tahoma"/>
                <a:cs typeface="Tahoma"/>
              </a:rPr>
              <a:t>Data Analytics</a:t>
            </a:r>
            <a:endParaRPr sz="1050" dirty="0">
              <a:latin typeface="Tahoma"/>
              <a:cs typeface="Tahoma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97527" y="1795549"/>
            <a:ext cx="99752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10" name="object 3"/>
          <p:cNvSpPr txBox="1"/>
          <p:nvPr/>
        </p:nvSpPr>
        <p:spPr>
          <a:xfrm>
            <a:off x="838200" y="1555612"/>
            <a:ext cx="10515600" cy="1413207"/>
          </a:xfrm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433705" marR="5080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spc="-10" dirty="0" smtClean="0">
                <a:solidFill>
                  <a:srgbClr val="222222"/>
                </a:solidFill>
                <a:latin typeface="Calibri"/>
                <a:cs typeface="Calibri"/>
              </a:rPr>
              <a:t>Uses only one explanatory variable to predict the response variable.</a:t>
            </a:r>
          </a:p>
          <a:p>
            <a:pPr marL="433705" marR="5080" indent="-421640">
              <a:lnSpc>
                <a:spcPts val="3300"/>
              </a:lnSpc>
              <a:spcBef>
                <a:spcPts val="260"/>
              </a:spcBef>
              <a:buFont typeface="MS Gothic"/>
              <a:buChar char="◉"/>
              <a:tabLst>
                <a:tab pos="434340" algn="l"/>
              </a:tabLst>
            </a:pPr>
            <a:r>
              <a:rPr sz="2800" spc="-10" dirty="0" smtClean="0">
                <a:solidFill>
                  <a:srgbClr val="222222"/>
                </a:solidFill>
                <a:latin typeface="Calibri"/>
                <a:cs typeface="Calibri"/>
              </a:rPr>
              <a:t>Probably </a:t>
            </a:r>
            <a:r>
              <a:rPr sz="2800" spc="-10" dirty="0">
                <a:solidFill>
                  <a:srgbClr val="222222"/>
                </a:solidFill>
                <a:latin typeface="Calibri"/>
                <a:cs typeface="Calibri"/>
              </a:rPr>
              <a:t>the most </a:t>
            </a:r>
            <a:r>
              <a:rPr sz="2800" spc="-15" dirty="0">
                <a:solidFill>
                  <a:srgbClr val="222222"/>
                </a:solidFill>
                <a:latin typeface="Calibri"/>
                <a:cs typeface="Calibri"/>
              </a:rPr>
              <a:t>common </a:t>
            </a:r>
            <a:r>
              <a:rPr sz="2800" spc="-10" dirty="0">
                <a:solidFill>
                  <a:srgbClr val="222222"/>
                </a:solidFill>
                <a:latin typeface="Calibri"/>
                <a:cs typeface="Calibri"/>
              </a:rPr>
              <a:t>problem type </a:t>
            </a:r>
            <a:r>
              <a:rPr sz="2800" spc="-5" dirty="0">
                <a:solidFill>
                  <a:srgbClr val="222222"/>
                </a:solidFill>
                <a:latin typeface="Calibri"/>
                <a:cs typeface="Calibri"/>
              </a:rPr>
              <a:t>in</a:t>
            </a:r>
            <a:r>
              <a:rPr sz="2800" spc="-395" dirty="0">
                <a:solidFill>
                  <a:srgbClr val="222222"/>
                </a:solidFill>
                <a:latin typeface="Calibri"/>
                <a:cs typeface="Calibri"/>
              </a:rPr>
              <a:t> </a:t>
            </a:r>
            <a:r>
              <a:rPr lang="en-US" sz="2800" spc="-395" dirty="0" smtClean="0">
                <a:solidFill>
                  <a:srgbClr val="222222"/>
                </a:solidFill>
                <a:latin typeface="Calibri"/>
                <a:cs typeface="Calibri"/>
              </a:rPr>
              <a:t> </a:t>
            </a:r>
            <a:r>
              <a:rPr lang="en-US" sz="2800" spc="-10" dirty="0" smtClean="0">
                <a:solidFill>
                  <a:srgbClr val="222222"/>
                </a:solidFill>
                <a:latin typeface="Calibri"/>
                <a:cs typeface="Calibri"/>
              </a:rPr>
              <a:t>Statistics/ML</a:t>
            </a:r>
            <a:endParaRPr sz="2800" dirty="0">
              <a:latin typeface="Calibri"/>
              <a:cs typeface="Calibri"/>
            </a:endParaRPr>
          </a:p>
          <a:p>
            <a:pPr marL="433705" indent="-421640">
              <a:lnSpc>
                <a:spcPct val="100000"/>
              </a:lnSpc>
              <a:spcBef>
                <a:spcPts val="540"/>
              </a:spcBef>
              <a:buFont typeface="MS Gothic"/>
              <a:buChar char="◉"/>
              <a:tabLst>
                <a:tab pos="434340" algn="l"/>
              </a:tabLst>
            </a:pPr>
            <a:r>
              <a:rPr sz="2800" spc="-10" dirty="0">
                <a:solidFill>
                  <a:srgbClr val="222222"/>
                </a:solidFill>
                <a:latin typeface="Calibri"/>
                <a:cs typeface="Calibri"/>
              </a:rPr>
              <a:t>Example </a:t>
            </a:r>
            <a:r>
              <a:rPr sz="2800" spc="355" dirty="0">
                <a:solidFill>
                  <a:srgbClr val="222222"/>
                </a:solidFill>
                <a:latin typeface="Arial"/>
                <a:cs typeface="Arial"/>
              </a:rPr>
              <a:t>:</a:t>
            </a:r>
            <a:r>
              <a:rPr sz="2800" spc="-370" dirty="0">
                <a:solidFill>
                  <a:srgbClr val="222222"/>
                </a:solidFill>
                <a:latin typeface="Arial"/>
                <a:cs typeface="Arial"/>
              </a:rPr>
              <a:t> </a:t>
            </a:r>
            <a:r>
              <a:rPr sz="2800" spc="-10" dirty="0">
                <a:solidFill>
                  <a:srgbClr val="222222"/>
                </a:solidFill>
                <a:latin typeface="Calibri"/>
                <a:cs typeface="Calibri"/>
              </a:rPr>
              <a:t>Predicting House Price</a:t>
            </a:r>
            <a:endParaRPr sz="2800" dirty="0">
              <a:latin typeface="Calibri"/>
              <a:cs typeface="Calibri"/>
            </a:endParaRPr>
          </a:p>
        </p:txBody>
      </p:sp>
      <p:sp>
        <p:nvSpPr>
          <p:cNvPr id="11" name="object 4"/>
          <p:cNvSpPr/>
          <p:nvPr/>
        </p:nvSpPr>
        <p:spPr>
          <a:xfrm>
            <a:off x="2458596" y="3202449"/>
            <a:ext cx="6494073" cy="306223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algn="ctr"/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34172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4"/>
          <p:cNvSpPr txBox="1">
            <a:spLocks/>
          </p:cNvSpPr>
          <p:nvPr/>
        </p:nvSpPr>
        <p:spPr>
          <a:xfrm>
            <a:off x="838200" y="707070"/>
            <a:ext cx="10515600" cy="614912"/>
          </a:xfrm>
          <a:prstGeom prst="rect">
            <a:avLst/>
          </a:prstGeom>
          <a:solidFill>
            <a:srgbClr val="366658"/>
          </a:solidFill>
        </p:spPr>
        <p:txBody>
          <a:bodyPr vert="horz" wrap="square" lIns="0" tIns="182245" rIns="0" bIns="0" rtlCol="0">
            <a:spAutoFit/>
          </a:bodyPr>
          <a:lstStyle>
            <a:lvl1pPr>
              <a:defRPr sz="2800" b="1" i="0">
                <a:solidFill>
                  <a:srgbClr val="B8E6CB"/>
                </a:solidFill>
                <a:latin typeface="Gill Sans MT"/>
                <a:ea typeface="+mj-ea"/>
                <a:cs typeface="Gill Sans MT"/>
              </a:defRPr>
            </a:lvl1pPr>
          </a:lstStyle>
          <a:p>
            <a:pPr lvl="0" algn="ctr">
              <a:spcBef>
                <a:spcPts val="1435"/>
              </a:spcBef>
              <a:defRPr/>
            </a:pPr>
            <a:r>
              <a:rPr lang="en-US" kern="0" spc="-5" dirty="0" smtClean="0"/>
              <a:t>Simple Linear Regression</a:t>
            </a:r>
            <a:endParaRPr kumimoji="0" lang="en-US" sz="2800" b="1" i="0" u="none" strike="noStrike" kern="0" cap="none" spc="-5" normalizeH="0" baseline="0" noProof="0" dirty="0">
              <a:ln>
                <a:noFill/>
              </a:ln>
              <a:solidFill>
                <a:srgbClr val="B8E6CB"/>
              </a:solidFill>
              <a:effectLst/>
              <a:uLnTx/>
              <a:uFillTx/>
              <a:latin typeface="Gill Sans MT"/>
              <a:ea typeface="+mj-ea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583" y="464163"/>
            <a:ext cx="10609217" cy="199239"/>
          </a:xfrm>
          <a:prstGeom prst="rect">
            <a:avLst/>
          </a:prstGeom>
        </p:spPr>
      </p:pic>
      <p:sp>
        <p:nvSpPr>
          <p:cNvPr id="9" name="object 2"/>
          <p:cNvSpPr txBox="1"/>
          <p:nvPr/>
        </p:nvSpPr>
        <p:spPr>
          <a:xfrm>
            <a:off x="838200" y="273705"/>
            <a:ext cx="418401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C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S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E-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422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: </a:t>
            </a:r>
            <a:r>
              <a:rPr lang="en-US" sz="1050" spc="-5" dirty="0" smtClean="0">
                <a:solidFill>
                  <a:srgbClr val="698937"/>
                </a:solidFill>
                <a:latin typeface="Tahoma"/>
                <a:cs typeface="Tahoma"/>
              </a:rPr>
              <a:t>Data Analytics</a:t>
            </a:r>
            <a:endParaRPr sz="1050" dirty="0">
              <a:latin typeface="Tahoma"/>
              <a:cs typeface="Tahoma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97527" y="1795549"/>
            <a:ext cx="99752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12" name="object 3"/>
          <p:cNvSpPr txBox="1"/>
          <p:nvPr/>
        </p:nvSpPr>
        <p:spPr>
          <a:xfrm>
            <a:off x="917863" y="1573693"/>
            <a:ext cx="10356273" cy="44371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433705" indent="-421640">
              <a:lnSpc>
                <a:spcPct val="100000"/>
              </a:lnSpc>
              <a:spcBef>
                <a:spcPts val="100"/>
              </a:spcBef>
              <a:buFont typeface="MS Gothic"/>
              <a:buChar char="◉"/>
              <a:tabLst>
                <a:tab pos="434340" algn="l"/>
              </a:tabLst>
            </a:pPr>
            <a:r>
              <a:rPr sz="2800" spc="-15" dirty="0">
                <a:solidFill>
                  <a:srgbClr val="222222"/>
                </a:solidFill>
                <a:latin typeface="Calibri"/>
                <a:cs typeface="Calibri"/>
              </a:rPr>
              <a:t>What </a:t>
            </a:r>
            <a:r>
              <a:rPr sz="2800" spc="-5" dirty="0">
                <a:solidFill>
                  <a:srgbClr val="222222"/>
                </a:solidFill>
                <a:latin typeface="Calibri"/>
                <a:cs typeface="Calibri"/>
              </a:rPr>
              <a:t>is </a:t>
            </a:r>
            <a:r>
              <a:rPr sz="2800" spc="-10" dirty="0">
                <a:solidFill>
                  <a:srgbClr val="222222"/>
                </a:solidFill>
                <a:latin typeface="Calibri"/>
                <a:cs typeface="Calibri"/>
              </a:rPr>
              <a:t>the price </a:t>
            </a:r>
            <a:r>
              <a:rPr sz="2800" spc="-5" dirty="0">
                <a:solidFill>
                  <a:srgbClr val="222222"/>
                </a:solidFill>
                <a:latin typeface="Calibri"/>
                <a:cs typeface="Calibri"/>
              </a:rPr>
              <a:t>of </a:t>
            </a:r>
            <a:r>
              <a:rPr sz="2800" dirty="0">
                <a:solidFill>
                  <a:srgbClr val="222222"/>
                </a:solidFill>
                <a:latin typeface="Calibri"/>
                <a:cs typeface="Calibri"/>
              </a:rPr>
              <a:t>a </a:t>
            </a:r>
            <a:r>
              <a:rPr sz="2800" spc="-15" dirty="0">
                <a:solidFill>
                  <a:srgbClr val="222222"/>
                </a:solidFill>
                <a:latin typeface="Calibri"/>
                <a:cs typeface="Calibri"/>
              </a:rPr>
              <a:t>house </a:t>
            </a:r>
            <a:r>
              <a:rPr sz="2800" spc="-10" dirty="0">
                <a:solidFill>
                  <a:srgbClr val="222222"/>
                </a:solidFill>
                <a:latin typeface="Calibri"/>
                <a:cs typeface="Calibri"/>
              </a:rPr>
              <a:t>whose size </a:t>
            </a:r>
            <a:r>
              <a:rPr sz="2800" spc="-5" dirty="0">
                <a:solidFill>
                  <a:srgbClr val="222222"/>
                </a:solidFill>
                <a:latin typeface="Calibri"/>
                <a:cs typeface="Calibri"/>
              </a:rPr>
              <a:t>is </a:t>
            </a:r>
            <a:r>
              <a:rPr lang="en-US" sz="2800" spc="-5" dirty="0" smtClean="0">
                <a:solidFill>
                  <a:srgbClr val="222222"/>
                </a:solidFill>
                <a:latin typeface="Calibri"/>
                <a:cs typeface="Calibri"/>
              </a:rPr>
              <a:t> 750 </a:t>
            </a:r>
            <a:r>
              <a:rPr sz="2800" spc="105" dirty="0" smtClean="0">
                <a:solidFill>
                  <a:srgbClr val="222222"/>
                </a:solidFill>
                <a:latin typeface="Calibri"/>
                <a:cs typeface="Calibri"/>
              </a:rPr>
              <a:t>sq</a:t>
            </a:r>
            <a:r>
              <a:rPr sz="2800" spc="105" dirty="0">
                <a:solidFill>
                  <a:srgbClr val="222222"/>
                </a:solidFill>
                <a:latin typeface="Arial"/>
                <a:cs typeface="Arial"/>
              </a:rPr>
              <a:t>.</a:t>
            </a:r>
            <a:r>
              <a:rPr sz="2800" spc="-540" dirty="0">
                <a:solidFill>
                  <a:srgbClr val="222222"/>
                </a:solidFill>
                <a:latin typeface="Arial"/>
                <a:cs typeface="Arial"/>
              </a:rPr>
              <a:t> </a:t>
            </a:r>
            <a:r>
              <a:rPr sz="2800" spc="-15" dirty="0">
                <a:solidFill>
                  <a:srgbClr val="222222"/>
                </a:solidFill>
                <a:latin typeface="Calibri"/>
                <a:cs typeface="Calibri"/>
              </a:rPr>
              <a:t>feet?</a:t>
            </a:r>
            <a:endParaRPr sz="2800" dirty="0">
              <a:latin typeface="Calibri"/>
              <a:cs typeface="Calibri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72227" y="2663736"/>
            <a:ext cx="6425871" cy="2848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4227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4"/>
          <p:cNvSpPr txBox="1">
            <a:spLocks/>
          </p:cNvSpPr>
          <p:nvPr/>
        </p:nvSpPr>
        <p:spPr>
          <a:xfrm>
            <a:off x="838200" y="707070"/>
            <a:ext cx="10515600" cy="614912"/>
          </a:xfrm>
          <a:prstGeom prst="rect">
            <a:avLst/>
          </a:prstGeom>
          <a:solidFill>
            <a:srgbClr val="366658"/>
          </a:solidFill>
        </p:spPr>
        <p:txBody>
          <a:bodyPr vert="horz" wrap="square" lIns="0" tIns="182245" rIns="0" bIns="0" rtlCol="0">
            <a:spAutoFit/>
          </a:bodyPr>
          <a:lstStyle>
            <a:lvl1pPr>
              <a:defRPr sz="2800" b="1" i="0">
                <a:solidFill>
                  <a:srgbClr val="B8E6CB"/>
                </a:solidFill>
                <a:latin typeface="Gill Sans MT"/>
                <a:ea typeface="+mj-ea"/>
                <a:cs typeface="Gill Sans MT"/>
              </a:defRPr>
            </a:lvl1pPr>
          </a:lstStyle>
          <a:p>
            <a:pPr lvl="0" algn="ctr">
              <a:spcBef>
                <a:spcPts val="1435"/>
              </a:spcBef>
              <a:defRPr/>
            </a:pPr>
            <a:r>
              <a:rPr lang="en-US" kern="0" spc="-5" dirty="0" smtClean="0"/>
              <a:t>Simple Linear Regression</a:t>
            </a:r>
            <a:endParaRPr kumimoji="0" lang="en-US" sz="2800" b="1" i="0" u="none" strike="noStrike" kern="0" cap="none" spc="-5" normalizeH="0" baseline="0" noProof="0" dirty="0">
              <a:ln>
                <a:noFill/>
              </a:ln>
              <a:solidFill>
                <a:srgbClr val="B8E6CB"/>
              </a:solidFill>
              <a:effectLst/>
              <a:uLnTx/>
              <a:uFillTx/>
              <a:latin typeface="Gill Sans MT"/>
              <a:ea typeface="+mj-ea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583" y="464163"/>
            <a:ext cx="10609217" cy="199239"/>
          </a:xfrm>
          <a:prstGeom prst="rect">
            <a:avLst/>
          </a:prstGeom>
        </p:spPr>
      </p:pic>
      <p:sp>
        <p:nvSpPr>
          <p:cNvPr id="9" name="object 2"/>
          <p:cNvSpPr txBox="1"/>
          <p:nvPr/>
        </p:nvSpPr>
        <p:spPr>
          <a:xfrm>
            <a:off x="838200" y="273705"/>
            <a:ext cx="4184015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C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S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E-</a:t>
            </a:r>
            <a:r>
              <a:rPr lang="en-US" sz="1050" dirty="0" smtClean="0">
                <a:solidFill>
                  <a:srgbClr val="698937"/>
                </a:solidFill>
                <a:latin typeface="Tahoma"/>
                <a:cs typeface="Tahoma"/>
              </a:rPr>
              <a:t>422</a:t>
            </a:r>
            <a:r>
              <a:rPr sz="1050" dirty="0" smtClean="0">
                <a:solidFill>
                  <a:srgbClr val="698937"/>
                </a:solidFill>
                <a:latin typeface="Tahoma"/>
                <a:cs typeface="Tahoma"/>
              </a:rPr>
              <a:t>: </a:t>
            </a:r>
            <a:r>
              <a:rPr lang="en-US" sz="1050" spc="-5" dirty="0" smtClean="0">
                <a:solidFill>
                  <a:srgbClr val="698937"/>
                </a:solidFill>
                <a:latin typeface="Tahoma"/>
                <a:cs typeface="Tahoma"/>
              </a:rPr>
              <a:t>Data Analytics</a:t>
            </a:r>
            <a:endParaRPr sz="1050" dirty="0">
              <a:latin typeface="Tahoma"/>
              <a:cs typeface="Tahoma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97527" y="1795549"/>
            <a:ext cx="99752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12" name="object 3"/>
          <p:cNvSpPr txBox="1"/>
          <p:nvPr/>
        </p:nvSpPr>
        <p:spPr>
          <a:xfrm>
            <a:off x="917863" y="1573693"/>
            <a:ext cx="10356273" cy="44371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433705" indent="-421640">
              <a:lnSpc>
                <a:spcPct val="100000"/>
              </a:lnSpc>
              <a:spcBef>
                <a:spcPts val="100"/>
              </a:spcBef>
              <a:buFont typeface="MS Gothic"/>
              <a:buChar char="◉"/>
              <a:tabLst>
                <a:tab pos="434340" algn="l"/>
              </a:tabLst>
            </a:pPr>
            <a:r>
              <a:rPr lang="en-US" sz="2800" spc="-15" dirty="0" smtClean="0">
                <a:solidFill>
                  <a:srgbClr val="222222"/>
                </a:solidFill>
                <a:latin typeface="Calibri"/>
                <a:cs typeface="Calibri"/>
              </a:rPr>
              <a:t>Training set for house prices</a:t>
            </a:r>
            <a:endParaRPr sz="2800" dirty="0">
              <a:latin typeface="Calibri"/>
              <a:cs typeface="Calibri"/>
            </a:endParaRPr>
          </a:p>
        </p:txBody>
      </p:sp>
      <p:graphicFrame>
        <p:nvGraphicFramePr>
          <p:cNvPr id="10" name="object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7567246"/>
              </p:ext>
            </p:extLst>
          </p:nvPr>
        </p:nvGraphicFramePr>
        <p:xfrm>
          <a:off x="3112035" y="2663736"/>
          <a:ext cx="6502400" cy="237337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25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51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5562">
                <a:tc gridSpan="2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80"/>
                        </a:spcBef>
                        <a:tabLst>
                          <a:tab pos="3348354" algn="l"/>
                        </a:tabLst>
                      </a:pPr>
                      <a:r>
                        <a:rPr sz="15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Size in </a:t>
                      </a:r>
                      <a:r>
                        <a:rPr sz="1500" b="1" spc="-10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feet</a:t>
                      </a:r>
                      <a:r>
                        <a:rPr sz="1500" b="1" spc="-15" baseline="22222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2</a:t>
                      </a:r>
                      <a:r>
                        <a:rPr sz="1500" b="1" spc="217" baseline="22222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5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(x)	Price ($) in </a:t>
                      </a:r>
                      <a:r>
                        <a:rPr sz="1500" b="1" spc="-10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1000’s</a:t>
                      </a:r>
                      <a:r>
                        <a:rPr sz="1500" b="1" spc="-3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5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(y)</a:t>
                      </a:r>
                      <a:endParaRPr sz="1500">
                        <a:latin typeface="Arial"/>
                        <a:cs typeface="Arial"/>
                      </a:endParaRPr>
                    </a:p>
                  </a:txBody>
                  <a:tcPr marL="0" marR="0" marT="48260" marB="0">
                    <a:lnL w="12700">
                      <a:solidFill>
                        <a:srgbClr val="867CCF"/>
                      </a:solidFill>
                      <a:prstDash val="solid"/>
                    </a:lnL>
                    <a:lnR w="12700">
                      <a:solidFill>
                        <a:srgbClr val="867CCF"/>
                      </a:solidFill>
                      <a:prstDash val="solid"/>
                    </a:lnR>
                    <a:lnT w="12700">
                      <a:solidFill>
                        <a:srgbClr val="867CCF"/>
                      </a:solidFill>
                      <a:prstDash val="solid"/>
                    </a:lnT>
                    <a:solidFill>
                      <a:srgbClr val="8B81D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5563">
                <a:tc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80"/>
                        </a:spcBef>
                      </a:pPr>
                      <a:r>
                        <a:rPr sz="1500" spc="-10" dirty="0">
                          <a:latin typeface="Arial"/>
                          <a:cs typeface="Arial"/>
                        </a:rPr>
                        <a:t>2104</a:t>
                      </a:r>
                      <a:endParaRPr sz="1500">
                        <a:latin typeface="Arial"/>
                        <a:cs typeface="Arial"/>
                      </a:endParaRPr>
                    </a:p>
                  </a:txBody>
                  <a:tcPr marL="0" marR="0" marT="48260" marB="0">
                    <a:lnL w="12700">
                      <a:solidFill>
                        <a:srgbClr val="867CCF"/>
                      </a:solidFill>
                      <a:prstDash val="solid"/>
                    </a:lnL>
                    <a:lnR w="12700">
                      <a:solidFill>
                        <a:srgbClr val="867CCF"/>
                      </a:solidFill>
                      <a:prstDash val="solid"/>
                    </a:lnR>
                    <a:lnB w="12700">
                      <a:solidFill>
                        <a:srgbClr val="867CCF"/>
                      </a:solidFill>
                      <a:prstDash val="solid"/>
                    </a:lnB>
                    <a:solidFill>
                      <a:srgbClr val="8B81D2">
                        <a:alpha val="3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80"/>
                        </a:spcBef>
                      </a:pPr>
                      <a:r>
                        <a:rPr sz="1500" spc="-10" dirty="0">
                          <a:latin typeface="Arial"/>
                          <a:cs typeface="Arial"/>
                        </a:rPr>
                        <a:t>460</a:t>
                      </a:r>
                      <a:endParaRPr sz="1500">
                        <a:latin typeface="Arial"/>
                        <a:cs typeface="Arial"/>
                      </a:endParaRPr>
                    </a:p>
                  </a:txBody>
                  <a:tcPr marL="0" marR="0" marT="48260" marB="0">
                    <a:lnL w="12700">
                      <a:solidFill>
                        <a:srgbClr val="867CCF"/>
                      </a:solidFill>
                      <a:prstDash val="solid"/>
                    </a:lnL>
                    <a:lnR w="12700">
                      <a:solidFill>
                        <a:srgbClr val="867CCF"/>
                      </a:solidFill>
                      <a:prstDash val="solid"/>
                    </a:lnR>
                    <a:lnB w="12700">
                      <a:solidFill>
                        <a:srgbClr val="867CCF"/>
                      </a:solidFill>
                      <a:prstDash val="solid"/>
                    </a:lnB>
                    <a:solidFill>
                      <a:srgbClr val="8B81D2">
                        <a:alpha val="39999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5562">
                <a:tc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80"/>
                        </a:spcBef>
                      </a:pPr>
                      <a:r>
                        <a:rPr sz="1500" spc="-10" dirty="0">
                          <a:latin typeface="Arial"/>
                          <a:cs typeface="Arial"/>
                        </a:rPr>
                        <a:t>1416</a:t>
                      </a:r>
                      <a:endParaRPr sz="1500" dirty="0">
                        <a:latin typeface="Arial"/>
                        <a:cs typeface="Arial"/>
                      </a:endParaRPr>
                    </a:p>
                  </a:txBody>
                  <a:tcPr marL="0" marR="0" marT="48260" marB="0">
                    <a:lnL w="12700">
                      <a:solidFill>
                        <a:srgbClr val="867CCF"/>
                      </a:solidFill>
                      <a:prstDash val="solid"/>
                    </a:lnL>
                    <a:lnR w="12700">
                      <a:solidFill>
                        <a:srgbClr val="867CCF"/>
                      </a:solidFill>
                      <a:prstDash val="solid"/>
                    </a:lnR>
                    <a:lnT w="12700">
                      <a:solidFill>
                        <a:srgbClr val="867CCF"/>
                      </a:solidFill>
                      <a:prstDash val="solid"/>
                    </a:lnT>
                    <a:lnB w="12700">
                      <a:solidFill>
                        <a:srgbClr val="867CCF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80"/>
                        </a:spcBef>
                      </a:pPr>
                      <a:r>
                        <a:rPr sz="1500" spc="-10" dirty="0">
                          <a:latin typeface="Arial"/>
                          <a:cs typeface="Arial"/>
                        </a:rPr>
                        <a:t>232</a:t>
                      </a:r>
                      <a:endParaRPr sz="1500" dirty="0">
                        <a:latin typeface="Arial"/>
                        <a:cs typeface="Arial"/>
                      </a:endParaRPr>
                    </a:p>
                  </a:txBody>
                  <a:tcPr marL="0" marR="0" marT="48260" marB="0">
                    <a:lnL w="12700">
                      <a:solidFill>
                        <a:srgbClr val="867CCF"/>
                      </a:solidFill>
                      <a:prstDash val="solid"/>
                    </a:lnL>
                    <a:lnR w="12700">
                      <a:solidFill>
                        <a:srgbClr val="867CCF"/>
                      </a:solidFill>
                      <a:prstDash val="solid"/>
                    </a:lnR>
                    <a:lnT w="12700">
                      <a:solidFill>
                        <a:srgbClr val="867CCF"/>
                      </a:solidFill>
                      <a:prstDash val="solid"/>
                    </a:lnT>
                    <a:lnB w="12700">
                      <a:solidFill>
                        <a:srgbClr val="867CCF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5562">
                <a:tc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80"/>
                        </a:spcBef>
                      </a:pPr>
                      <a:r>
                        <a:rPr sz="1500" spc="-10" dirty="0">
                          <a:latin typeface="Arial"/>
                          <a:cs typeface="Arial"/>
                        </a:rPr>
                        <a:t>1534</a:t>
                      </a:r>
                      <a:endParaRPr sz="1500">
                        <a:latin typeface="Arial"/>
                        <a:cs typeface="Arial"/>
                      </a:endParaRPr>
                    </a:p>
                  </a:txBody>
                  <a:tcPr marL="0" marR="0" marT="48260" marB="0">
                    <a:lnL w="12700">
                      <a:solidFill>
                        <a:srgbClr val="867CCF"/>
                      </a:solidFill>
                      <a:prstDash val="solid"/>
                    </a:lnL>
                    <a:lnR w="12700">
                      <a:solidFill>
                        <a:srgbClr val="867CCF"/>
                      </a:solidFill>
                      <a:prstDash val="solid"/>
                    </a:lnR>
                    <a:lnT w="12700">
                      <a:solidFill>
                        <a:srgbClr val="867CCF"/>
                      </a:solidFill>
                      <a:prstDash val="solid"/>
                    </a:lnT>
                    <a:lnB w="12700">
                      <a:solidFill>
                        <a:srgbClr val="867CCF"/>
                      </a:solidFill>
                      <a:prstDash val="solid"/>
                    </a:lnB>
                    <a:solidFill>
                      <a:srgbClr val="8B81D2">
                        <a:alpha val="3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80"/>
                        </a:spcBef>
                      </a:pPr>
                      <a:r>
                        <a:rPr sz="1500" spc="-10" dirty="0">
                          <a:latin typeface="Arial"/>
                          <a:cs typeface="Arial"/>
                        </a:rPr>
                        <a:t>315</a:t>
                      </a:r>
                      <a:endParaRPr sz="1500" dirty="0">
                        <a:latin typeface="Arial"/>
                        <a:cs typeface="Arial"/>
                      </a:endParaRPr>
                    </a:p>
                  </a:txBody>
                  <a:tcPr marL="0" marR="0" marT="48260" marB="0">
                    <a:lnL w="12700">
                      <a:solidFill>
                        <a:srgbClr val="867CCF"/>
                      </a:solidFill>
                      <a:prstDash val="solid"/>
                    </a:lnL>
                    <a:lnR w="12700">
                      <a:solidFill>
                        <a:srgbClr val="867CCF"/>
                      </a:solidFill>
                      <a:prstDash val="solid"/>
                    </a:lnR>
                    <a:lnT w="12700">
                      <a:solidFill>
                        <a:srgbClr val="867CCF"/>
                      </a:solidFill>
                      <a:prstDash val="solid"/>
                    </a:lnT>
                    <a:lnB w="12700">
                      <a:solidFill>
                        <a:srgbClr val="867CCF"/>
                      </a:solidFill>
                      <a:prstDash val="solid"/>
                    </a:lnB>
                    <a:solidFill>
                      <a:srgbClr val="8B81D2">
                        <a:alpha val="39999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5562">
                <a:tc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80"/>
                        </a:spcBef>
                      </a:pPr>
                      <a:r>
                        <a:rPr sz="1500" spc="-10" dirty="0">
                          <a:latin typeface="Arial"/>
                          <a:cs typeface="Arial"/>
                        </a:rPr>
                        <a:t>852</a:t>
                      </a:r>
                      <a:endParaRPr sz="1500">
                        <a:latin typeface="Arial"/>
                        <a:cs typeface="Arial"/>
                      </a:endParaRPr>
                    </a:p>
                  </a:txBody>
                  <a:tcPr marL="0" marR="0" marT="48260" marB="0">
                    <a:lnL w="12700">
                      <a:solidFill>
                        <a:srgbClr val="867CCF"/>
                      </a:solidFill>
                      <a:prstDash val="solid"/>
                    </a:lnL>
                    <a:lnR w="12700">
                      <a:solidFill>
                        <a:srgbClr val="867CCF"/>
                      </a:solidFill>
                      <a:prstDash val="solid"/>
                    </a:lnR>
                    <a:lnT w="12700">
                      <a:solidFill>
                        <a:srgbClr val="867CCF"/>
                      </a:solidFill>
                      <a:prstDash val="solid"/>
                    </a:lnT>
                    <a:lnB w="12700">
                      <a:solidFill>
                        <a:srgbClr val="867CCF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80"/>
                        </a:spcBef>
                      </a:pPr>
                      <a:r>
                        <a:rPr sz="1500" spc="-10" dirty="0">
                          <a:latin typeface="Arial"/>
                          <a:cs typeface="Arial"/>
                        </a:rPr>
                        <a:t>178</a:t>
                      </a:r>
                      <a:endParaRPr sz="1500" dirty="0">
                        <a:latin typeface="Arial"/>
                        <a:cs typeface="Arial"/>
                      </a:endParaRPr>
                    </a:p>
                  </a:txBody>
                  <a:tcPr marL="0" marR="0" marT="48260" marB="0">
                    <a:lnL w="12700">
                      <a:solidFill>
                        <a:srgbClr val="867CCF"/>
                      </a:solidFill>
                      <a:prstDash val="solid"/>
                    </a:lnL>
                    <a:lnR w="12700">
                      <a:solidFill>
                        <a:srgbClr val="867CCF"/>
                      </a:solidFill>
                      <a:prstDash val="solid"/>
                    </a:lnR>
                    <a:lnT w="12700">
                      <a:solidFill>
                        <a:srgbClr val="867CCF"/>
                      </a:solidFill>
                      <a:prstDash val="solid"/>
                    </a:lnT>
                    <a:lnB w="12700">
                      <a:solidFill>
                        <a:srgbClr val="867CCF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5562">
                <a:tc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80"/>
                        </a:spcBef>
                      </a:pPr>
                      <a:r>
                        <a:rPr sz="1500" spc="-5" dirty="0">
                          <a:latin typeface="Arial"/>
                          <a:cs typeface="Arial"/>
                        </a:rPr>
                        <a:t>….</a:t>
                      </a:r>
                      <a:endParaRPr sz="1500" dirty="0">
                        <a:latin typeface="Arial"/>
                        <a:cs typeface="Arial"/>
                      </a:endParaRPr>
                    </a:p>
                  </a:txBody>
                  <a:tcPr marL="0" marR="0" marT="48260" marB="0">
                    <a:lnL w="12700">
                      <a:solidFill>
                        <a:srgbClr val="867CCF"/>
                      </a:solidFill>
                      <a:prstDash val="solid"/>
                    </a:lnL>
                    <a:lnR w="12700">
                      <a:solidFill>
                        <a:srgbClr val="867CCF"/>
                      </a:solidFill>
                      <a:prstDash val="solid"/>
                    </a:lnR>
                    <a:lnT w="12700">
                      <a:solidFill>
                        <a:srgbClr val="867CCF"/>
                      </a:solidFill>
                      <a:prstDash val="solid"/>
                    </a:lnT>
                    <a:lnB w="12700">
                      <a:solidFill>
                        <a:srgbClr val="867CCF"/>
                      </a:solidFill>
                      <a:prstDash val="solid"/>
                    </a:lnB>
                    <a:solidFill>
                      <a:srgbClr val="8B81D2">
                        <a:alpha val="3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80"/>
                        </a:spcBef>
                      </a:pPr>
                      <a:r>
                        <a:rPr sz="1500" spc="-5" dirty="0">
                          <a:latin typeface="Arial"/>
                          <a:cs typeface="Arial"/>
                        </a:rPr>
                        <a:t>….</a:t>
                      </a:r>
                      <a:endParaRPr sz="1500" dirty="0">
                        <a:latin typeface="Arial"/>
                        <a:cs typeface="Arial"/>
                      </a:endParaRPr>
                    </a:p>
                  </a:txBody>
                  <a:tcPr marL="0" marR="0" marT="48260" marB="0">
                    <a:lnL w="12700">
                      <a:solidFill>
                        <a:srgbClr val="867CCF"/>
                      </a:solidFill>
                      <a:prstDash val="solid"/>
                    </a:lnL>
                    <a:lnR w="12700">
                      <a:solidFill>
                        <a:srgbClr val="867CCF"/>
                      </a:solidFill>
                      <a:prstDash val="solid"/>
                    </a:lnR>
                    <a:lnT w="12700">
                      <a:solidFill>
                        <a:srgbClr val="867CCF"/>
                      </a:solidFill>
                      <a:prstDash val="solid"/>
                    </a:lnT>
                    <a:lnB w="12700">
                      <a:solidFill>
                        <a:srgbClr val="867CCF"/>
                      </a:solidFill>
                      <a:prstDash val="solid"/>
                    </a:lnB>
                    <a:solidFill>
                      <a:srgbClr val="8B81D2">
                        <a:alpha val="39999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94150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44</TotalTime>
  <Words>855</Words>
  <Application>Microsoft Office PowerPoint</Application>
  <PresentationFormat>Widescreen</PresentationFormat>
  <Paragraphs>183</Paragraphs>
  <Slides>27</Slides>
  <Notes>26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8" baseType="lpstr">
      <vt:lpstr>MS Gothic</vt:lpstr>
      <vt:lpstr>Arial</vt:lpstr>
      <vt:lpstr>Calibri</vt:lpstr>
      <vt:lpstr>Calibri Light</vt:lpstr>
      <vt:lpstr>Cambria Math</vt:lpstr>
      <vt:lpstr>Gill Sans MT</vt:lpstr>
      <vt:lpstr>Tahoma</vt:lpstr>
      <vt:lpstr>Times New Roman</vt:lpstr>
      <vt:lpstr>Office Theme</vt:lpstr>
      <vt:lpstr>Visio</vt:lpstr>
      <vt:lpstr>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indows User</dc:creator>
  <cp:lastModifiedBy>Windows User</cp:lastModifiedBy>
  <cp:revision>161</cp:revision>
  <dcterms:created xsi:type="dcterms:W3CDTF">2020-10-19T17:35:40Z</dcterms:created>
  <dcterms:modified xsi:type="dcterms:W3CDTF">2021-01-29T15:17:46Z</dcterms:modified>
</cp:coreProperties>
</file>